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26A3E89" w14:textId="550AC697" w:rsidR="00816363" w:rsidRDefault="00816363" w:rsidP="000A3C5D">
      <w:pPr>
        <w:jc w:val="center"/>
        <w:rPr>
          <w:sz w:val="28"/>
        </w:rPr>
      </w:pPr>
      <w:r>
        <w:rPr>
          <w:sz w:val="28"/>
        </w:rPr>
        <w:t>Министерство образования Республики Беларусь</w:t>
      </w:r>
    </w:p>
    <w:p w14:paraId="19717C8E" w14:textId="77777777" w:rsidR="000A3C5D" w:rsidRDefault="000A3C5D" w:rsidP="000A3C5D">
      <w:pPr>
        <w:jc w:val="center"/>
        <w:rPr>
          <w:sz w:val="28"/>
        </w:rPr>
      </w:pPr>
    </w:p>
    <w:p w14:paraId="30EDCAB0" w14:textId="77777777" w:rsidR="00816363" w:rsidRDefault="00816363" w:rsidP="000A3C5D">
      <w:pPr>
        <w:spacing w:before="120"/>
        <w:jc w:val="center"/>
        <w:rPr>
          <w:sz w:val="28"/>
        </w:rPr>
      </w:pPr>
      <w:r>
        <w:rPr>
          <w:sz w:val="28"/>
        </w:rPr>
        <w:t xml:space="preserve">Учреждение образования </w:t>
      </w:r>
    </w:p>
    <w:p w14:paraId="2D858F44" w14:textId="77777777" w:rsidR="00816363" w:rsidRDefault="00816363" w:rsidP="000A3C5D">
      <w:pPr>
        <w:spacing w:before="120"/>
        <w:jc w:val="center"/>
        <w:rPr>
          <w:sz w:val="28"/>
        </w:rPr>
      </w:pPr>
      <w:r>
        <w:rPr>
          <w:sz w:val="28"/>
        </w:rPr>
        <w:t xml:space="preserve">БЕЛОРУССКИЙ ГОСУДАРСТВЕННЫЙ УНИВЕРСИТЕТ </w:t>
      </w:r>
      <w:r>
        <w:rPr>
          <w:sz w:val="28"/>
        </w:rPr>
        <w:br/>
        <w:t>ИНФОРМАТИКИ И РАДИОЭЛЕКТРОНИКИ</w:t>
      </w:r>
    </w:p>
    <w:p w14:paraId="77D5E88F" w14:textId="77777777" w:rsidR="00816363" w:rsidRDefault="00816363" w:rsidP="00816363">
      <w:pPr>
        <w:ind w:firstLine="709"/>
        <w:jc w:val="both"/>
        <w:rPr>
          <w:sz w:val="28"/>
        </w:rPr>
      </w:pPr>
    </w:p>
    <w:p w14:paraId="6447B361" w14:textId="77777777" w:rsidR="00816363" w:rsidRDefault="00816363" w:rsidP="00816363">
      <w:pPr>
        <w:ind w:firstLine="709"/>
        <w:jc w:val="both"/>
        <w:rPr>
          <w:sz w:val="28"/>
        </w:rPr>
      </w:pPr>
    </w:p>
    <w:p w14:paraId="2DB96CC7" w14:textId="77777777" w:rsidR="00816363" w:rsidRDefault="00816363" w:rsidP="00816363">
      <w:pPr>
        <w:ind w:firstLine="709"/>
        <w:jc w:val="both"/>
        <w:rPr>
          <w:sz w:val="28"/>
        </w:rPr>
      </w:pPr>
    </w:p>
    <w:p w14:paraId="3D8ECE48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>Факультет компьютерного проектирования</w:t>
      </w:r>
    </w:p>
    <w:p w14:paraId="2A8C7EA4" w14:textId="77777777" w:rsidR="00816363" w:rsidRDefault="00816363" w:rsidP="00816363">
      <w:pPr>
        <w:ind w:firstLine="709"/>
        <w:jc w:val="both"/>
        <w:rPr>
          <w:sz w:val="28"/>
        </w:rPr>
      </w:pPr>
    </w:p>
    <w:p w14:paraId="6AE3354A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 xml:space="preserve">Кафедра </w:t>
      </w:r>
      <w:r w:rsidR="005C7A0F">
        <w:rPr>
          <w:sz w:val="28"/>
        </w:rPr>
        <w:t>проектирования информационно-компьютерных систем</w:t>
      </w:r>
    </w:p>
    <w:p w14:paraId="29803E50" w14:textId="77777777" w:rsidR="00816363" w:rsidRDefault="00816363" w:rsidP="00816363">
      <w:pPr>
        <w:ind w:firstLine="709"/>
        <w:jc w:val="both"/>
        <w:rPr>
          <w:sz w:val="28"/>
        </w:rPr>
      </w:pPr>
    </w:p>
    <w:p w14:paraId="37E3423A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>Дисциплина: Технология разработки программного обеспечения</w:t>
      </w:r>
    </w:p>
    <w:p w14:paraId="247089A2" w14:textId="77777777" w:rsidR="00816363" w:rsidRDefault="00816363" w:rsidP="006C6FB4">
      <w:pPr>
        <w:jc w:val="both"/>
        <w:rPr>
          <w:b/>
          <w:sz w:val="28"/>
        </w:rPr>
      </w:pPr>
    </w:p>
    <w:p w14:paraId="0C5CC82C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5E77FBED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3C0898ED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30DF902B" w14:textId="77777777" w:rsidR="00816363" w:rsidRDefault="00816363" w:rsidP="000A3C5D">
      <w:pPr>
        <w:jc w:val="center"/>
        <w:rPr>
          <w:b/>
          <w:sz w:val="28"/>
        </w:rPr>
      </w:pPr>
      <w:r>
        <w:rPr>
          <w:b/>
          <w:sz w:val="28"/>
        </w:rPr>
        <w:t>ПОЯСНИТЕЛЬНАЯ ЗАПИСКА</w:t>
      </w:r>
    </w:p>
    <w:p w14:paraId="0BAA93D2" w14:textId="77777777" w:rsidR="00816363" w:rsidRDefault="00816363" w:rsidP="000A3C5D">
      <w:pPr>
        <w:jc w:val="center"/>
        <w:rPr>
          <w:sz w:val="28"/>
        </w:rPr>
      </w:pPr>
      <w:r>
        <w:rPr>
          <w:sz w:val="28"/>
        </w:rPr>
        <w:t>к курсовой работе</w:t>
      </w:r>
    </w:p>
    <w:p w14:paraId="29F59CBB" w14:textId="77777777" w:rsidR="00816363" w:rsidRDefault="00816363" w:rsidP="000A3C5D">
      <w:pPr>
        <w:ind w:hanging="142"/>
        <w:jc w:val="center"/>
        <w:rPr>
          <w:sz w:val="28"/>
        </w:rPr>
      </w:pPr>
      <w:r>
        <w:rPr>
          <w:sz w:val="28"/>
        </w:rPr>
        <w:t>на тему</w:t>
      </w:r>
    </w:p>
    <w:p w14:paraId="4E8A89AD" w14:textId="77777777" w:rsidR="00816363" w:rsidRDefault="00816363" w:rsidP="00816363">
      <w:pPr>
        <w:ind w:firstLine="709"/>
        <w:jc w:val="center"/>
        <w:rPr>
          <w:b/>
          <w:sz w:val="28"/>
        </w:rPr>
      </w:pPr>
    </w:p>
    <w:p w14:paraId="33D08039" w14:textId="7F33ACDF" w:rsidR="00816363" w:rsidRDefault="00B446C8" w:rsidP="00AA6081">
      <w:pPr>
        <w:jc w:val="center"/>
        <w:rPr>
          <w:b/>
          <w:caps/>
          <w:sz w:val="28"/>
        </w:rPr>
      </w:pPr>
      <w:r w:rsidRPr="003902BA">
        <w:rPr>
          <w:b/>
          <w:caps/>
          <w:sz w:val="28"/>
        </w:rPr>
        <w:t>Разраб</w:t>
      </w:r>
      <w:r w:rsidR="00AA6081">
        <w:rPr>
          <w:b/>
          <w:caps/>
          <w:sz w:val="28"/>
        </w:rPr>
        <w:t>отка программы учета выпускаемой</w:t>
      </w:r>
    </w:p>
    <w:p w14:paraId="7C7BD96D" w14:textId="2FF090CF" w:rsidR="00AA6081" w:rsidRDefault="00AA6081" w:rsidP="00AA6081">
      <w:pPr>
        <w:jc w:val="center"/>
        <w:rPr>
          <w:b/>
          <w:caps/>
          <w:sz w:val="28"/>
        </w:rPr>
      </w:pPr>
      <w:r>
        <w:rPr>
          <w:b/>
          <w:caps/>
          <w:sz w:val="28"/>
        </w:rPr>
        <w:t>предприятием продукции</w:t>
      </w:r>
    </w:p>
    <w:p w14:paraId="60D3E465" w14:textId="641D1285" w:rsidR="00816363" w:rsidRPr="006C6FB4" w:rsidRDefault="006C6FB4" w:rsidP="006C6FB4">
      <w:pPr>
        <w:ind w:hanging="851"/>
        <w:jc w:val="center"/>
        <w:rPr>
          <w:b/>
          <w:caps/>
          <w:sz w:val="28"/>
        </w:rPr>
      </w:pPr>
      <w:r>
        <w:rPr>
          <w:b/>
          <w:caps/>
          <w:sz w:val="28"/>
        </w:rPr>
        <w:t xml:space="preserve"> </w:t>
      </w:r>
    </w:p>
    <w:p w14:paraId="3BEDE0CA" w14:textId="77777777" w:rsidR="00816363" w:rsidRDefault="00816363" w:rsidP="00816363">
      <w:pPr>
        <w:ind w:firstLine="709"/>
        <w:jc w:val="center"/>
        <w:rPr>
          <w:sz w:val="28"/>
        </w:rPr>
      </w:pPr>
    </w:p>
    <w:p w14:paraId="2FD58704" w14:textId="77777777" w:rsidR="00816363" w:rsidRDefault="00816363" w:rsidP="00816363">
      <w:pPr>
        <w:ind w:firstLine="709"/>
        <w:jc w:val="center"/>
        <w:rPr>
          <w:sz w:val="28"/>
        </w:rPr>
      </w:pPr>
    </w:p>
    <w:p w14:paraId="2DA971EE" w14:textId="77777777" w:rsidR="00816363" w:rsidRDefault="00816363" w:rsidP="00816363">
      <w:pPr>
        <w:ind w:firstLine="709"/>
        <w:jc w:val="center"/>
        <w:rPr>
          <w:sz w:val="28"/>
        </w:rPr>
      </w:pPr>
    </w:p>
    <w:p w14:paraId="58848A41" w14:textId="77777777" w:rsidR="00816363" w:rsidRDefault="00816363" w:rsidP="00816363">
      <w:pPr>
        <w:ind w:firstLine="709"/>
        <w:jc w:val="center"/>
        <w:rPr>
          <w:sz w:val="28"/>
        </w:rPr>
      </w:pPr>
    </w:p>
    <w:p w14:paraId="6FB8D4CC" w14:textId="77777777" w:rsidR="00816363" w:rsidRDefault="00816363" w:rsidP="00816363">
      <w:pPr>
        <w:ind w:firstLine="709"/>
        <w:jc w:val="center"/>
        <w:rPr>
          <w:sz w:val="28"/>
        </w:rPr>
      </w:pPr>
    </w:p>
    <w:p w14:paraId="20C8999C" w14:textId="77777777" w:rsidR="00816363" w:rsidRDefault="00816363" w:rsidP="00816363">
      <w:pPr>
        <w:ind w:firstLine="709"/>
        <w:jc w:val="both"/>
        <w:rPr>
          <w:sz w:val="28"/>
        </w:rPr>
      </w:pPr>
    </w:p>
    <w:p w14:paraId="4AB9C71E" w14:textId="77777777" w:rsidR="00816363" w:rsidRDefault="00816363" w:rsidP="00816363">
      <w:pPr>
        <w:ind w:firstLine="709"/>
        <w:jc w:val="both"/>
        <w:rPr>
          <w:sz w:val="28"/>
        </w:rPr>
      </w:pPr>
    </w:p>
    <w:p w14:paraId="5418B4BF" w14:textId="77777777" w:rsidR="00816363" w:rsidRDefault="00816363" w:rsidP="00816363">
      <w:pPr>
        <w:ind w:firstLine="709"/>
        <w:jc w:val="both"/>
        <w:rPr>
          <w:sz w:val="28"/>
        </w:rPr>
      </w:pPr>
    </w:p>
    <w:p w14:paraId="52DADDF9" w14:textId="77777777" w:rsidR="00816363" w:rsidRDefault="00816363" w:rsidP="00816363">
      <w:pPr>
        <w:ind w:firstLine="709"/>
        <w:jc w:val="both"/>
        <w:rPr>
          <w:sz w:val="28"/>
        </w:rPr>
      </w:pPr>
    </w:p>
    <w:p w14:paraId="31828A73" w14:textId="77777777" w:rsidR="00816363" w:rsidRDefault="00816363" w:rsidP="00816363">
      <w:pPr>
        <w:ind w:left="5103"/>
        <w:jc w:val="both"/>
        <w:rPr>
          <w:sz w:val="28"/>
        </w:rPr>
      </w:pPr>
      <w:r>
        <w:rPr>
          <w:sz w:val="28"/>
        </w:rPr>
        <w:t>Студент:</w:t>
      </w:r>
    </w:p>
    <w:p w14:paraId="78063451" w14:textId="1A3D556B" w:rsidR="00816363" w:rsidRPr="00AA6081" w:rsidRDefault="00816363" w:rsidP="00816363">
      <w:pPr>
        <w:ind w:left="5103"/>
        <w:jc w:val="both"/>
        <w:rPr>
          <w:sz w:val="28"/>
        </w:rPr>
      </w:pPr>
      <w:r w:rsidRPr="003902BA">
        <w:rPr>
          <w:sz w:val="28"/>
        </w:rPr>
        <w:t>гр.</w:t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  <w:t xml:space="preserve"> </w:t>
      </w:r>
      <w:r w:rsidR="00AA6081">
        <w:rPr>
          <w:sz w:val="28"/>
        </w:rPr>
        <w:t>113802 Скачко А. Г.</w:t>
      </w:r>
    </w:p>
    <w:p w14:paraId="2111FFC3" w14:textId="77777777" w:rsidR="00816363" w:rsidRDefault="00816363" w:rsidP="00816363">
      <w:pPr>
        <w:ind w:left="5103" w:firstLine="709"/>
        <w:jc w:val="both"/>
        <w:rPr>
          <w:sz w:val="28"/>
        </w:rPr>
      </w:pPr>
    </w:p>
    <w:p w14:paraId="4A8DAAE4" w14:textId="77777777" w:rsidR="00816363" w:rsidRDefault="00816363" w:rsidP="00816363">
      <w:pPr>
        <w:ind w:left="5103" w:firstLine="709"/>
        <w:jc w:val="both"/>
        <w:rPr>
          <w:sz w:val="28"/>
        </w:rPr>
      </w:pPr>
    </w:p>
    <w:p w14:paraId="37E1B882" w14:textId="77777777" w:rsidR="00816363" w:rsidRDefault="00816363" w:rsidP="00816363">
      <w:pPr>
        <w:ind w:left="5103"/>
        <w:jc w:val="both"/>
        <w:rPr>
          <w:sz w:val="28"/>
        </w:rPr>
      </w:pPr>
      <w:r>
        <w:rPr>
          <w:sz w:val="28"/>
        </w:rPr>
        <w:t>Руководитель:</w:t>
      </w:r>
    </w:p>
    <w:p w14:paraId="6970183C" w14:textId="208924F8" w:rsidR="00816363" w:rsidRDefault="00FD5B8B" w:rsidP="00816363">
      <w:pPr>
        <w:ind w:left="5103"/>
        <w:jc w:val="both"/>
        <w:rPr>
          <w:sz w:val="28"/>
        </w:rPr>
      </w:pPr>
      <w:r>
        <w:rPr>
          <w:sz w:val="28"/>
        </w:rPr>
        <w:t>к</w:t>
      </w:r>
      <w:r w:rsidR="00040A4E">
        <w:rPr>
          <w:sz w:val="28"/>
        </w:rPr>
        <w:t>.</w:t>
      </w:r>
      <w:r>
        <w:rPr>
          <w:sz w:val="28"/>
        </w:rPr>
        <w:t>т</w:t>
      </w:r>
      <w:r w:rsidR="00040A4E">
        <w:rPr>
          <w:sz w:val="28"/>
        </w:rPr>
        <w:t>.</w:t>
      </w:r>
      <w:r>
        <w:rPr>
          <w:sz w:val="28"/>
        </w:rPr>
        <w:t>н</w:t>
      </w:r>
      <w:r w:rsidR="00040A4E">
        <w:rPr>
          <w:sz w:val="28"/>
        </w:rPr>
        <w:t>. Кабариха В.А</w:t>
      </w:r>
      <w:r w:rsidR="00816363">
        <w:rPr>
          <w:sz w:val="28"/>
        </w:rPr>
        <w:t>.</w:t>
      </w:r>
    </w:p>
    <w:p w14:paraId="0C5E9ACE" w14:textId="77777777" w:rsidR="00816363" w:rsidRDefault="00816363" w:rsidP="00816363">
      <w:pPr>
        <w:ind w:firstLine="709"/>
        <w:jc w:val="both"/>
        <w:rPr>
          <w:sz w:val="28"/>
        </w:rPr>
      </w:pPr>
    </w:p>
    <w:p w14:paraId="24657E9E" w14:textId="77777777" w:rsidR="00816363" w:rsidRDefault="00816363" w:rsidP="00816363">
      <w:pPr>
        <w:ind w:firstLine="709"/>
        <w:jc w:val="both"/>
        <w:rPr>
          <w:sz w:val="28"/>
        </w:rPr>
      </w:pPr>
    </w:p>
    <w:p w14:paraId="64B74C90" w14:textId="77777777" w:rsidR="00816363" w:rsidRDefault="00816363" w:rsidP="00816363">
      <w:pPr>
        <w:ind w:firstLine="709"/>
        <w:jc w:val="both"/>
        <w:rPr>
          <w:sz w:val="28"/>
        </w:rPr>
      </w:pPr>
    </w:p>
    <w:p w14:paraId="67010FFE" w14:textId="77777777" w:rsidR="00816363" w:rsidRDefault="00816363" w:rsidP="00816363">
      <w:pPr>
        <w:ind w:firstLine="709"/>
        <w:jc w:val="both"/>
        <w:rPr>
          <w:sz w:val="28"/>
        </w:rPr>
      </w:pPr>
    </w:p>
    <w:p w14:paraId="2ECF81C1" w14:textId="77777777" w:rsidR="00816363" w:rsidRPr="0068639C" w:rsidRDefault="00816363" w:rsidP="006B0083">
      <w:pPr>
        <w:ind w:hanging="1204"/>
        <w:jc w:val="center"/>
        <w:rPr>
          <w:rStyle w:val="10"/>
          <w:rFonts w:cs="Times New Roman"/>
          <w:b w:val="0"/>
          <w:bCs w:val="0"/>
          <w:caps w:val="0"/>
          <w:kern w:val="0"/>
          <w:sz w:val="28"/>
          <w:szCs w:val="24"/>
        </w:rPr>
      </w:pPr>
      <w:r>
        <w:rPr>
          <w:sz w:val="28"/>
        </w:rPr>
        <w:t xml:space="preserve">Минск </w:t>
      </w:r>
      <w:r w:rsidRPr="00467B91">
        <w:rPr>
          <w:sz w:val="28"/>
        </w:rPr>
        <w:t>20</w:t>
      </w:r>
      <w:r>
        <w:rPr>
          <w:sz w:val="28"/>
        </w:rPr>
        <w:t>22</w:t>
      </w:r>
      <w:r>
        <w:rPr>
          <w:sz w:val="28"/>
        </w:rPr>
        <w:br w:type="page"/>
      </w:r>
    </w:p>
    <w:p w14:paraId="69B193F7" w14:textId="77777777" w:rsidR="00816363" w:rsidRPr="00447589" w:rsidRDefault="00816363" w:rsidP="001C70E5">
      <w:pPr>
        <w:pStyle w:val="1"/>
        <w:numPr>
          <w:ilvl w:val="0"/>
          <w:numId w:val="0"/>
        </w:numPr>
        <w:ind w:hanging="826"/>
        <w:jc w:val="center"/>
      </w:pPr>
      <w:bookmarkStart w:id="0" w:name="_Toc471934578"/>
      <w:r w:rsidRPr="00447589">
        <w:lastRenderedPageBreak/>
        <w:t>Содержание</w:t>
      </w:r>
      <w:bookmarkEnd w:id="0"/>
    </w:p>
    <w:p w14:paraId="5C86562D" w14:textId="77777777" w:rsidR="00816363" w:rsidRPr="007832DE" w:rsidRDefault="00816363" w:rsidP="00816363">
      <w:pPr>
        <w:ind w:firstLine="709"/>
        <w:rPr>
          <w:sz w:val="28"/>
          <w:szCs w:val="28"/>
        </w:rPr>
      </w:pPr>
    </w:p>
    <w:p w14:paraId="28A4E852" w14:textId="77777777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o "1-2" \u </w:instrText>
      </w:r>
      <w:r>
        <w:rPr>
          <w:szCs w:val="28"/>
        </w:rPr>
        <w:fldChar w:fldCharType="separate"/>
      </w:r>
      <w:r>
        <w:t>Содержание</w:t>
      </w:r>
      <w:r>
        <w:tab/>
      </w:r>
      <w:r>
        <w:fldChar w:fldCharType="begin"/>
      </w:r>
      <w:r>
        <w:instrText xml:space="preserve"> PAGEREF _Toc471934578 \h </w:instrText>
      </w:r>
      <w:r>
        <w:fldChar w:fldCharType="separate"/>
      </w:r>
      <w:r>
        <w:t>2</w:t>
      </w:r>
      <w:r>
        <w:fldChar w:fldCharType="end"/>
      </w:r>
    </w:p>
    <w:p w14:paraId="597161D0" w14:textId="111FC00E" w:rsidR="00816363" w:rsidRDefault="00816363" w:rsidP="008B2138">
      <w:pPr>
        <w:pStyle w:val="11"/>
      </w:pPr>
      <w:r w:rsidRPr="009248E3">
        <w:t>1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Требования к программе</w:t>
      </w:r>
      <w:r>
        <w:tab/>
      </w:r>
      <w:r>
        <w:fldChar w:fldCharType="begin"/>
      </w:r>
      <w:r>
        <w:instrText xml:space="preserve"> PAGEREF _Toc471934579 \h </w:instrText>
      </w:r>
      <w:r>
        <w:fldChar w:fldCharType="separate"/>
      </w:r>
      <w:r>
        <w:t>3</w:t>
      </w:r>
      <w:r>
        <w:fldChar w:fldCharType="end"/>
      </w:r>
    </w:p>
    <w:p w14:paraId="5C11ABCF" w14:textId="0CB04010" w:rsid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1 Исходные требования к курсово работе</w:t>
      </w:r>
      <w:r>
        <w:rPr>
          <w:noProof/>
        </w:rPr>
        <w:tab/>
        <w:t>3</w:t>
      </w:r>
    </w:p>
    <w:p w14:paraId="2CF90E26" w14:textId="20E09B01" w:rsid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2 Функциональные требования</w:t>
      </w:r>
      <w:r>
        <w:rPr>
          <w:noProof/>
        </w:rPr>
        <w:tab/>
        <w:t>3</w:t>
      </w:r>
    </w:p>
    <w:p w14:paraId="0A178320" w14:textId="4ACC9753" w:rsidR="003C08D0" w:rsidRP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3 Требования к програмнной реализации</w:t>
      </w:r>
      <w:r>
        <w:rPr>
          <w:noProof/>
        </w:rPr>
        <w:tab/>
        <w:t>7</w:t>
      </w:r>
    </w:p>
    <w:p w14:paraId="6DC24219" w14:textId="4904E52C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2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Конструирование программы</w:t>
      </w:r>
      <w:r>
        <w:tab/>
      </w:r>
      <w:r w:rsidR="007A66A3">
        <w:t>9</w:t>
      </w:r>
    </w:p>
    <w:p w14:paraId="506EBB9B" w14:textId="612DDE28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 Разработка структуры программы</w:t>
      </w:r>
      <w:r>
        <w:rPr>
          <w:noProof/>
        </w:rPr>
        <w:tab/>
      </w:r>
      <w:r w:rsidR="007A66A3">
        <w:rPr>
          <w:noProof/>
        </w:rPr>
        <w:t>9</w:t>
      </w:r>
    </w:p>
    <w:p w14:paraId="43201355" w14:textId="7C110755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 Выбор способа организации данных</w:t>
      </w:r>
      <w:r>
        <w:rPr>
          <w:noProof/>
        </w:rPr>
        <w:tab/>
      </w:r>
      <w:r w:rsidR="007A66A3">
        <w:rPr>
          <w:noProof/>
        </w:rPr>
        <w:t>9</w:t>
      </w:r>
    </w:p>
    <w:p w14:paraId="40927E8B" w14:textId="0C343CF2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 Разработка перечня пользовательских функций программы</w:t>
      </w:r>
      <w:r>
        <w:rPr>
          <w:noProof/>
        </w:rPr>
        <w:tab/>
      </w:r>
      <w:r w:rsidR="007A66A3">
        <w:rPr>
          <w:noProof/>
        </w:rPr>
        <w:t>11</w:t>
      </w:r>
    </w:p>
    <w:p w14:paraId="4F0D6C18" w14:textId="35341CDF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3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Разработка алгоритмов работы программы</w:t>
      </w:r>
      <w:r>
        <w:tab/>
      </w:r>
      <w:r w:rsidR="004D3A28">
        <w:t>1</w:t>
      </w:r>
      <w:r w:rsidR="007A66A3">
        <w:t>8</w:t>
      </w:r>
    </w:p>
    <w:p w14:paraId="50F8A724" w14:textId="174867E0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 xml:space="preserve">3.1 Алгоритм функции </w:t>
      </w:r>
      <w:r w:rsidRPr="00DD58F4">
        <w:rPr>
          <w:noProof/>
          <w:lang w:val="en-US"/>
        </w:rPr>
        <w:t>main</w:t>
      </w:r>
      <w:r>
        <w:rPr>
          <w:noProof/>
        </w:rPr>
        <w:tab/>
      </w:r>
      <w:r w:rsidR="007A66A3">
        <w:rPr>
          <w:noProof/>
        </w:rPr>
        <w:t>18</w:t>
      </w:r>
    </w:p>
    <w:p w14:paraId="6E30E26C" w14:textId="3570F90F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 Алгоритм функции</w:t>
      </w:r>
      <w:r w:rsidR="00717BC4">
        <w:rPr>
          <w:noProof/>
        </w:rPr>
        <w:t xml:space="preserve"> </w:t>
      </w:r>
      <w:r w:rsidR="00097E85">
        <w:rPr>
          <w:noProof/>
          <w:lang w:val="en-US"/>
        </w:rPr>
        <w:t>surnamePatientsEdit</w:t>
      </w:r>
      <w:r>
        <w:rPr>
          <w:noProof/>
        </w:rPr>
        <w:tab/>
      </w:r>
      <w:r w:rsidR="007A66A3">
        <w:rPr>
          <w:noProof/>
        </w:rPr>
        <w:t>18</w:t>
      </w:r>
    </w:p>
    <w:p w14:paraId="646B3AF9" w14:textId="312FCD2E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3 Алгоритм функции</w:t>
      </w:r>
      <w:r w:rsidR="00717BC4" w:rsidRPr="00717BC4">
        <w:rPr>
          <w:noProof/>
        </w:rPr>
        <w:t xml:space="preserve"> </w:t>
      </w:r>
      <w:r w:rsidR="00EC0FD9">
        <w:rPr>
          <w:noProof/>
          <w:lang w:val="en-US"/>
        </w:rPr>
        <w:t>deletePatient</w:t>
      </w:r>
      <w:r>
        <w:rPr>
          <w:noProof/>
        </w:rPr>
        <w:tab/>
      </w:r>
      <w:r w:rsidR="007A66A3">
        <w:rPr>
          <w:noProof/>
        </w:rPr>
        <w:t>18</w:t>
      </w:r>
    </w:p>
    <w:p w14:paraId="00C25879" w14:textId="031BE014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4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Описание работы программы</w:t>
      </w:r>
      <w:r>
        <w:tab/>
      </w:r>
      <w:r w:rsidR="007A66A3">
        <w:t>19</w:t>
      </w:r>
    </w:p>
    <w:p w14:paraId="3AC8D0A8" w14:textId="7E4DC201" w:rsidR="00AB1CE4" w:rsidRPr="00AB1CE4" w:rsidRDefault="00CB6CB7" w:rsidP="001C70E5">
      <w:pPr>
        <w:pStyle w:val="21"/>
        <w:rPr>
          <w:noProof/>
        </w:rPr>
      </w:pPr>
      <w:r>
        <w:rPr>
          <w:noProof/>
        </w:rPr>
        <w:t>4.1 Вход в программу</w:t>
      </w:r>
      <w:r w:rsidR="00816363">
        <w:rPr>
          <w:noProof/>
        </w:rPr>
        <w:tab/>
      </w:r>
      <w:r>
        <w:rPr>
          <w:noProof/>
        </w:rPr>
        <w:t>17</w:t>
      </w:r>
    </w:p>
    <w:p w14:paraId="44F98770" w14:textId="0780C81A" w:rsidR="00816363" w:rsidRDefault="00816363" w:rsidP="001C70E5">
      <w:pPr>
        <w:pStyle w:val="21"/>
        <w:rPr>
          <w:noProof/>
        </w:rPr>
      </w:pPr>
      <w:r>
        <w:rPr>
          <w:noProof/>
        </w:rPr>
        <w:t xml:space="preserve">4.2 Модуль </w:t>
      </w:r>
      <w:r w:rsidR="00AB1CE4">
        <w:rPr>
          <w:noProof/>
        </w:rPr>
        <w:t xml:space="preserve">главного </w:t>
      </w:r>
      <w:r>
        <w:rPr>
          <w:noProof/>
        </w:rPr>
        <w:t>администратора</w:t>
      </w:r>
      <w:r>
        <w:rPr>
          <w:noProof/>
        </w:rPr>
        <w:tab/>
      </w:r>
      <w:r w:rsidR="00EB697A">
        <w:rPr>
          <w:noProof/>
        </w:rPr>
        <w:t>20</w:t>
      </w:r>
    </w:p>
    <w:p w14:paraId="33CDA0CA" w14:textId="12DF523E" w:rsidR="00AB1CE4" w:rsidRPr="00AB1CE4" w:rsidRDefault="00AB1CE4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3 Модуль администратора</w:t>
      </w:r>
      <w:r>
        <w:rPr>
          <w:noProof/>
        </w:rPr>
        <w:tab/>
      </w:r>
      <w:r w:rsidR="00C81F96">
        <w:rPr>
          <w:noProof/>
        </w:rPr>
        <w:t>30</w:t>
      </w:r>
    </w:p>
    <w:p w14:paraId="729E3BB3" w14:textId="34A0A3B1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</w:t>
      </w:r>
      <w:r w:rsidR="00AB1CE4">
        <w:rPr>
          <w:noProof/>
        </w:rPr>
        <w:t>.4</w:t>
      </w:r>
      <w:r>
        <w:rPr>
          <w:noProof/>
        </w:rPr>
        <w:t xml:space="preserve"> Модуль пользователя</w:t>
      </w:r>
      <w:r>
        <w:rPr>
          <w:noProof/>
        </w:rPr>
        <w:tab/>
      </w:r>
      <w:r w:rsidR="00DB68DB">
        <w:rPr>
          <w:noProof/>
        </w:rPr>
        <w:t>37</w:t>
      </w:r>
    </w:p>
    <w:p w14:paraId="3B652575" w14:textId="692AB641" w:rsidR="00816363" w:rsidRDefault="00AB1CE4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5</w:t>
      </w:r>
      <w:r w:rsidR="00816363">
        <w:rPr>
          <w:noProof/>
        </w:rPr>
        <w:t xml:space="preserve"> Исключительные ситуации</w:t>
      </w:r>
      <w:r w:rsidR="00816363">
        <w:rPr>
          <w:noProof/>
        </w:rPr>
        <w:tab/>
      </w:r>
      <w:r w:rsidR="00DB68DB">
        <w:rPr>
          <w:noProof/>
        </w:rPr>
        <w:t>38</w:t>
      </w:r>
    </w:p>
    <w:p w14:paraId="325AD4D8" w14:textId="058EDC9D" w:rsidR="00816363" w:rsidRDefault="00816363" w:rsidP="008B2138">
      <w:pPr>
        <w:pStyle w:val="11"/>
      </w:pPr>
      <w:r>
        <w:t xml:space="preserve">Приложение А </w:t>
      </w:r>
      <w:r w:rsidR="00AA0C69">
        <w:t>(обязательное) Модульная структура программы</w:t>
      </w:r>
      <w:r>
        <w:tab/>
      </w:r>
      <w:r w:rsidR="00C81F96">
        <w:t>46</w:t>
      </w:r>
    </w:p>
    <w:p w14:paraId="1DF2F789" w14:textId="50B38DA2" w:rsidR="008D2135" w:rsidRPr="00EC0FD9" w:rsidRDefault="008D2135" w:rsidP="008D213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 xml:space="preserve">Приложение </w:t>
      </w:r>
      <w:r w:rsidR="009A464B">
        <w:t>Б</w:t>
      </w:r>
      <w:r w:rsidRPr="008D2135">
        <w:t xml:space="preserve"> (</w:t>
      </w:r>
      <w:r>
        <w:t xml:space="preserve">обязательное) Алгоритм функции </w:t>
      </w:r>
      <w:r>
        <w:rPr>
          <w:lang w:val="en-US"/>
        </w:rPr>
        <w:t>main</w:t>
      </w:r>
      <w:r>
        <w:tab/>
      </w:r>
      <w:r w:rsidR="00C81F96">
        <w:t>47</w:t>
      </w:r>
    </w:p>
    <w:p w14:paraId="6BA1EBD7" w14:textId="3520C379" w:rsidR="008D2135" w:rsidRPr="00EC0FD9" w:rsidRDefault="009A464B" w:rsidP="008D2135">
      <w:pPr>
        <w:pStyle w:val="11"/>
      </w:pPr>
      <w:r>
        <w:t>Приложение В</w:t>
      </w:r>
      <w:r w:rsidR="008D2135">
        <w:t xml:space="preserve"> </w:t>
      </w:r>
      <w:r w:rsidR="00097E85">
        <w:t xml:space="preserve">(обязательное) Алгоритм функции </w:t>
      </w:r>
      <w:r w:rsidR="00097E85">
        <w:rPr>
          <w:lang w:val="en-US"/>
        </w:rPr>
        <w:t>surnamePatientsEdit</w:t>
      </w:r>
      <w:r w:rsidR="008D2135">
        <w:tab/>
      </w:r>
      <w:r w:rsidR="00C81F96">
        <w:t>48</w:t>
      </w:r>
    </w:p>
    <w:p w14:paraId="1F0E149B" w14:textId="6D5F2676" w:rsidR="00EC0FD9" w:rsidRDefault="00EC0FD9" w:rsidP="00EC0FD9">
      <w:pPr>
        <w:pStyle w:val="11"/>
      </w:pPr>
      <w:r>
        <w:t xml:space="preserve">Приложение </w:t>
      </w:r>
      <w:r w:rsidR="009A464B" w:rsidRPr="009A464B">
        <w:t>Г</w:t>
      </w:r>
      <w:r>
        <w:t xml:space="preserve"> (обязательное) Алгоритм функции </w:t>
      </w:r>
      <w:r>
        <w:rPr>
          <w:lang w:val="en-US"/>
        </w:rPr>
        <w:t>deletePatient</w:t>
      </w:r>
      <w:r>
        <w:tab/>
      </w:r>
      <w:r w:rsidR="00C81F96">
        <w:t>49</w:t>
      </w:r>
    </w:p>
    <w:p w14:paraId="3596871B" w14:textId="5ADAE449" w:rsidR="009A464B" w:rsidRPr="00EC0FD9" w:rsidRDefault="009A464B" w:rsidP="009A464B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Д (обязательное) Листинг кода с комментариями</w:t>
      </w:r>
      <w:r>
        <w:tab/>
        <w:t>50</w:t>
      </w:r>
    </w:p>
    <w:p w14:paraId="765374F9" w14:textId="77777777" w:rsidR="009A464B" w:rsidRPr="009A464B" w:rsidRDefault="009A464B" w:rsidP="009A464B">
      <w:pPr>
        <w:rPr>
          <w:rFonts w:eastAsiaTheme="minorEastAsia"/>
        </w:rPr>
      </w:pPr>
    </w:p>
    <w:p w14:paraId="7A393694" w14:textId="77777777" w:rsidR="00EC0FD9" w:rsidRPr="008D2135" w:rsidRDefault="00EC0FD9" w:rsidP="00EC0FD9">
      <w:pPr>
        <w:rPr>
          <w:rFonts w:eastAsiaTheme="minorEastAsia"/>
        </w:rPr>
      </w:pPr>
    </w:p>
    <w:p w14:paraId="45AE7948" w14:textId="77777777" w:rsidR="00EC0FD9" w:rsidRPr="00EC0FD9" w:rsidRDefault="00EC0FD9" w:rsidP="00EC0FD9">
      <w:pPr>
        <w:rPr>
          <w:rFonts w:eastAsiaTheme="minorEastAsia"/>
        </w:rPr>
      </w:pPr>
    </w:p>
    <w:p w14:paraId="229BF3CB" w14:textId="77777777" w:rsidR="008D2135" w:rsidRPr="008D2135" w:rsidRDefault="008D2135" w:rsidP="008D2135">
      <w:pPr>
        <w:rPr>
          <w:rFonts w:eastAsiaTheme="minorEastAsia"/>
        </w:rPr>
      </w:pPr>
    </w:p>
    <w:p w14:paraId="61A4260D" w14:textId="77777777" w:rsidR="00816363" w:rsidRPr="00B6340E" w:rsidRDefault="00816363" w:rsidP="00816363">
      <w:pPr>
        <w:ind w:firstLine="709"/>
      </w:pPr>
      <w:r>
        <w:rPr>
          <w:noProof/>
          <w:sz w:val="28"/>
          <w:szCs w:val="28"/>
        </w:rPr>
        <w:fldChar w:fldCharType="end"/>
      </w:r>
    </w:p>
    <w:p w14:paraId="7154BAC7" w14:textId="77777777" w:rsidR="00816363" w:rsidRDefault="00816363" w:rsidP="00285E7B">
      <w:pPr>
        <w:pStyle w:val="1"/>
        <w:spacing w:before="0" w:after="0"/>
        <w:ind w:left="0" w:firstLine="709"/>
      </w:pPr>
      <w:r w:rsidRPr="00B6340E">
        <w:br w:type="page"/>
      </w:r>
      <w:bookmarkStart w:id="1" w:name="_Toc471934579"/>
      <w:r>
        <w:lastRenderedPageBreak/>
        <w:t>Требования к программе</w:t>
      </w:r>
      <w:bookmarkEnd w:id="1"/>
      <w:r w:rsidR="008B1197">
        <w:tab/>
      </w:r>
    </w:p>
    <w:p w14:paraId="5A8E605F" w14:textId="16C954E9" w:rsidR="00816363" w:rsidRPr="00AB1CE4" w:rsidRDefault="00816363" w:rsidP="00B446C8">
      <w:pPr>
        <w:tabs>
          <w:tab w:val="left" w:pos="1860"/>
          <w:tab w:val="left" w:pos="3696"/>
        </w:tabs>
        <w:spacing w:line="259" w:lineRule="auto"/>
        <w:ind w:firstLine="709"/>
      </w:pPr>
    </w:p>
    <w:p w14:paraId="24DBBA22" w14:textId="3C86A920" w:rsidR="003C08D0" w:rsidRDefault="003C08D0" w:rsidP="00AA6081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ра</w:t>
      </w:r>
      <w:r w:rsidR="00AA6081">
        <w:rPr>
          <w:color w:val="000000"/>
          <w:sz w:val="28"/>
          <w:szCs w:val="28"/>
        </w:rPr>
        <w:t>ботать программу учета выпускаемой предприятием продукции.</w:t>
      </w:r>
    </w:p>
    <w:p w14:paraId="307A1AD6" w14:textId="22BDA5E1" w:rsidR="003C08D0" w:rsidRPr="00AA6081" w:rsidRDefault="00AA6081" w:rsidP="00AA6081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ведения о выпущенной продукции включают: дату; номер цеха; наименование продукции; количество выпущенных единиц; ФИО ответсвенного по цеху в данный день</w:t>
      </w:r>
    </w:p>
    <w:p w14:paraId="69F6C8DB" w14:textId="77777777" w:rsidR="00AA6081" w:rsidRPr="00AA6081" w:rsidRDefault="00AA6081" w:rsidP="00AA6081">
      <w:pPr>
        <w:spacing w:line="259" w:lineRule="auto"/>
        <w:ind w:firstLine="709"/>
        <w:jc w:val="both"/>
        <w:rPr>
          <w:color w:val="000000"/>
          <w:sz w:val="28"/>
          <w:szCs w:val="28"/>
        </w:rPr>
      </w:pPr>
      <w:r w:rsidRPr="00AA6081">
        <w:rPr>
          <w:color w:val="000000"/>
          <w:sz w:val="28"/>
          <w:szCs w:val="28"/>
        </w:rPr>
        <w:t>Индивидуальное задание: для заданного цеха необходимо вывести количество выпущенных изделий по каждому наименованию за требуемый период времени (требуемый период времени вводится с клавиатуры).</w:t>
      </w:r>
    </w:p>
    <w:p w14:paraId="23D52E17" w14:textId="745B4873" w:rsidR="00816363" w:rsidRDefault="003C08D0" w:rsidP="00AA6081">
      <w:pPr>
        <w:spacing w:line="259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ализовать авторизацию для входа в систему, функционал администратора и функционал пользователя, как минимум три вида поиска, как минимум три вида сортировки.</w:t>
      </w:r>
    </w:p>
    <w:p w14:paraId="57A05A0A" w14:textId="77777777" w:rsidR="00B446C8" w:rsidRDefault="00B446C8" w:rsidP="00B446C8">
      <w:pPr>
        <w:spacing w:line="259" w:lineRule="auto"/>
        <w:ind w:firstLine="588"/>
        <w:rPr>
          <w:sz w:val="28"/>
          <w:szCs w:val="28"/>
        </w:rPr>
      </w:pPr>
    </w:p>
    <w:p w14:paraId="4455E2BA" w14:textId="63A70517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1 </w:t>
      </w:r>
      <w:r w:rsidR="00816363" w:rsidRPr="00CA4A09">
        <w:rPr>
          <w:szCs w:val="28"/>
        </w:rPr>
        <w:t>Исходные требования к курсовой работе</w:t>
      </w:r>
    </w:p>
    <w:p w14:paraId="2DE7C027" w14:textId="77777777" w:rsidR="00816363" w:rsidRPr="009C42FF" w:rsidRDefault="00816363" w:rsidP="00816363">
      <w:pPr>
        <w:ind w:firstLine="709"/>
      </w:pPr>
    </w:p>
    <w:p w14:paraId="2EC3760E" w14:textId="77777777" w:rsidR="00816363" w:rsidRPr="009C42FF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9C42FF">
        <w:rPr>
          <w:sz w:val="28"/>
          <w:szCs w:val="28"/>
        </w:rPr>
        <w:t>Язык программирования С++.</w:t>
      </w:r>
    </w:p>
    <w:p w14:paraId="1B94C16B" w14:textId="77777777" w:rsidR="00816363" w:rsidRPr="00AA7964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AA7964">
        <w:rPr>
          <w:sz w:val="28"/>
          <w:szCs w:val="28"/>
        </w:rPr>
        <w:t xml:space="preserve">реда разработки </w:t>
      </w:r>
      <w:r>
        <w:rPr>
          <w:sz w:val="28"/>
          <w:szCs w:val="28"/>
          <w:lang w:val="en-US"/>
        </w:rPr>
        <w:t>Microsoft</w:t>
      </w:r>
      <w:r w:rsidRPr="00AA79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sual</w:t>
      </w:r>
      <w:r w:rsidRPr="00AA79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>
        <w:rPr>
          <w:sz w:val="28"/>
          <w:szCs w:val="28"/>
        </w:rPr>
        <w:t xml:space="preserve"> версии 2010 и выше.</w:t>
      </w:r>
    </w:p>
    <w:p w14:paraId="34CCE08A" w14:textId="77777777" w:rsidR="00816363" w:rsidRPr="00120BC5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120BC5">
        <w:rPr>
          <w:sz w:val="28"/>
          <w:szCs w:val="28"/>
        </w:rPr>
        <w:t xml:space="preserve">Вид приложения </w:t>
      </w:r>
      <w:r>
        <w:rPr>
          <w:sz w:val="28"/>
          <w:szCs w:val="28"/>
        </w:rPr>
        <w:t>–</w:t>
      </w:r>
      <w:r w:rsidRPr="00120BC5">
        <w:rPr>
          <w:sz w:val="28"/>
          <w:szCs w:val="28"/>
        </w:rPr>
        <w:t xml:space="preserve"> консольное</w:t>
      </w:r>
      <w:r>
        <w:rPr>
          <w:sz w:val="28"/>
          <w:szCs w:val="28"/>
        </w:rPr>
        <w:t>.</w:t>
      </w:r>
    </w:p>
    <w:p w14:paraId="32CEF097" w14:textId="631D143D" w:rsidR="00816363" w:rsidRPr="00A5385F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арадигма программиро</w:t>
      </w:r>
      <w:r w:rsidR="003C08D0">
        <w:rPr>
          <w:sz w:val="28"/>
          <w:szCs w:val="28"/>
        </w:rPr>
        <w:t>вания – процедурная</w:t>
      </w:r>
      <w:r>
        <w:rPr>
          <w:sz w:val="28"/>
          <w:szCs w:val="28"/>
        </w:rPr>
        <w:t>.</w:t>
      </w:r>
    </w:p>
    <w:p w14:paraId="47F09E42" w14:textId="77777777" w:rsidR="00816363" w:rsidRPr="00AA7964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</w:rPr>
        <w:t>Способ организации данных –</w:t>
      </w:r>
      <w:r w:rsidR="00AB1CE4">
        <w:rPr>
          <w:sz w:val="28"/>
        </w:rPr>
        <w:t xml:space="preserve"> структуры</w:t>
      </w:r>
      <w:r>
        <w:rPr>
          <w:sz w:val="28"/>
        </w:rPr>
        <w:t>.</w:t>
      </w:r>
    </w:p>
    <w:p w14:paraId="74F415CD" w14:textId="3BD3F3D3" w:rsidR="00816363" w:rsidRPr="0045546D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</w:rPr>
        <w:t>Спос</w:t>
      </w:r>
      <w:r w:rsidR="00AB1CE4">
        <w:rPr>
          <w:sz w:val="28"/>
        </w:rPr>
        <w:t>об хранения данных –</w:t>
      </w:r>
      <w:r w:rsidR="003C08D0">
        <w:rPr>
          <w:sz w:val="28"/>
        </w:rPr>
        <w:t xml:space="preserve"> текстовые</w:t>
      </w:r>
      <w:r w:rsidR="00AB1CE4">
        <w:rPr>
          <w:sz w:val="28"/>
        </w:rPr>
        <w:t xml:space="preserve"> файл</w:t>
      </w:r>
      <w:r w:rsidR="003C08D0">
        <w:rPr>
          <w:sz w:val="28"/>
        </w:rPr>
        <w:t>ы</w:t>
      </w:r>
      <w:r>
        <w:rPr>
          <w:sz w:val="28"/>
        </w:rPr>
        <w:t xml:space="preserve">. </w:t>
      </w:r>
    </w:p>
    <w:p w14:paraId="52F552C8" w14:textId="6256DF26" w:rsidR="00816363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ждая логически завершенная задача</w:t>
      </w:r>
      <w:r w:rsidRPr="0045546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граммы должна </w:t>
      </w:r>
      <w:r w:rsidRPr="0045546D">
        <w:rPr>
          <w:sz w:val="28"/>
          <w:szCs w:val="28"/>
        </w:rPr>
        <w:t xml:space="preserve">быть реализована </w:t>
      </w:r>
      <w:r>
        <w:rPr>
          <w:sz w:val="28"/>
          <w:szCs w:val="28"/>
        </w:rPr>
        <w:t>в виде</w:t>
      </w:r>
      <w:r w:rsidRPr="0045546D">
        <w:rPr>
          <w:sz w:val="28"/>
          <w:szCs w:val="28"/>
        </w:rPr>
        <w:t xml:space="preserve"> </w:t>
      </w:r>
      <w:r w:rsidR="00D03363">
        <w:rPr>
          <w:sz w:val="28"/>
          <w:szCs w:val="28"/>
        </w:rPr>
        <w:t>функции</w:t>
      </w:r>
      <w:r w:rsidRPr="0045546D">
        <w:rPr>
          <w:sz w:val="28"/>
          <w:szCs w:val="28"/>
        </w:rPr>
        <w:t>.</w:t>
      </w:r>
    </w:p>
    <w:p w14:paraId="2829086F" w14:textId="0ED2E302" w:rsidR="003C08D0" w:rsidRPr="0045546D" w:rsidRDefault="003C08D0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защите курсовой работы предоставляются: консольное приложение и пояснительная записка.</w:t>
      </w:r>
    </w:p>
    <w:p w14:paraId="28759F7F" w14:textId="77777777" w:rsidR="00816363" w:rsidRPr="009C42FF" w:rsidRDefault="00816363" w:rsidP="00285E7B">
      <w:pPr>
        <w:pStyle w:val="a3"/>
        <w:numPr>
          <w:ilvl w:val="0"/>
          <w:numId w:val="3"/>
        </w:numPr>
        <w:spacing w:line="259" w:lineRule="auto"/>
        <w:ind w:left="0" w:firstLine="709"/>
        <w:rPr>
          <w:sz w:val="28"/>
          <w:szCs w:val="28"/>
        </w:rPr>
      </w:pPr>
      <w:r w:rsidRPr="009C42FF">
        <w:rPr>
          <w:sz w:val="28"/>
          <w:szCs w:val="28"/>
        </w:rPr>
        <w:t xml:space="preserve">Текст пояснительной записки оформляется в соответствии со стандартом предприятия </w:t>
      </w:r>
      <w:r>
        <w:rPr>
          <w:sz w:val="28"/>
          <w:szCs w:val="28"/>
        </w:rPr>
        <w:t>«</w:t>
      </w:r>
      <w:r w:rsidRPr="009C42FF">
        <w:rPr>
          <w:sz w:val="28"/>
          <w:szCs w:val="28"/>
        </w:rPr>
        <w:t>СТП 01–201</w:t>
      </w:r>
      <w:r>
        <w:rPr>
          <w:sz w:val="28"/>
          <w:szCs w:val="28"/>
        </w:rPr>
        <w:t>7».</w:t>
      </w:r>
    </w:p>
    <w:p w14:paraId="437480A3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</w:p>
    <w:p w14:paraId="6777BB37" w14:textId="5A4A4899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2 </w:t>
      </w:r>
      <w:r w:rsidR="00816363" w:rsidRPr="00CA4A09">
        <w:rPr>
          <w:szCs w:val="28"/>
        </w:rPr>
        <w:t>Функциональные требования к курсовой работе</w:t>
      </w:r>
    </w:p>
    <w:p w14:paraId="77560A30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</w:p>
    <w:p w14:paraId="72EA18C6" w14:textId="3C64A058" w:rsidR="003C08D0" w:rsidRDefault="00917F09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В начале программы осуществл</w:t>
      </w:r>
      <w:r w:rsidR="001D015F">
        <w:rPr>
          <w:sz w:val="28"/>
          <w:szCs w:val="28"/>
        </w:rPr>
        <w:t>яется чтение информации из файлов</w:t>
      </w:r>
      <w:r>
        <w:rPr>
          <w:sz w:val="28"/>
          <w:szCs w:val="28"/>
        </w:rPr>
        <w:t xml:space="preserve"> в массив</w:t>
      </w:r>
      <w:r w:rsidR="001D015F">
        <w:rPr>
          <w:sz w:val="28"/>
          <w:szCs w:val="28"/>
        </w:rPr>
        <w:t>ы</w:t>
      </w:r>
      <w:r>
        <w:rPr>
          <w:sz w:val="28"/>
          <w:szCs w:val="28"/>
        </w:rPr>
        <w:t>, далее все операции с данными про</w:t>
      </w:r>
      <w:r w:rsidR="001D015F">
        <w:rPr>
          <w:sz w:val="28"/>
          <w:szCs w:val="28"/>
        </w:rPr>
        <w:t>изводятся посредством массивов</w:t>
      </w:r>
      <w:r>
        <w:rPr>
          <w:sz w:val="28"/>
          <w:szCs w:val="28"/>
        </w:rPr>
        <w:t>, однако при каждом изменении информации дополнительно происходит зап</w:t>
      </w:r>
      <w:r w:rsidR="00D03363">
        <w:rPr>
          <w:sz w:val="28"/>
          <w:szCs w:val="28"/>
        </w:rPr>
        <w:t>ись информации из массива в файл</w:t>
      </w:r>
      <w:r>
        <w:rPr>
          <w:sz w:val="28"/>
          <w:szCs w:val="28"/>
        </w:rPr>
        <w:t>.</w:t>
      </w:r>
    </w:p>
    <w:p w14:paraId="180D090E" w14:textId="77777777" w:rsidR="00917F09" w:rsidRDefault="00917F09" w:rsidP="00B446C8">
      <w:pPr>
        <w:spacing w:line="259" w:lineRule="auto"/>
        <w:ind w:firstLine="709"/>
        <w:rPr>
          <w:sz w:val="28"/>
          <w:szCs w:val="28"/>
        </w:rPr>
      </w:pPr>
    </w:p>
    <w:p w14:paraId="3AD1D224" w14:textId="39E46033" w:rsidR="00816363" w:rsidRPr="009C42FF" w:rsidRDefault="00816363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ервым этапом работы программы является авторизация – предоставление прав</w:t>
      </w:r>
      <w:r w:rsidR="00917F09">
        <w:rPr>
          <w:sz w:val="28"/>
          <w:szCs w:val="28"/>
        </w:rPr>
        <w:t xml:space="preserve"> доступа</w:t>
      </w:r>
      <w:r w:rsidRPr="009C42FF">
        <w:rPr>
          <w:sz w:val="28"/>
          <w:szCs w:val="28"/>
        </w:rPr>
        <w:t xml:space="preserve">. В рамках данного этапа необходимо считать данные </w:t>
      </w:r>
      <w:r w:rsidR="00B446C8">
        <w:rPr>
          <w:sz w:val="28"/>
          <w:szCs w:val="28"/>
        </w:rPr>
        <w:t>из файла</w:t>
      </w:r>
      <w:r w:rsidR="00917F09">
        <w:rPr>
          <w:sz w:val="28"/>
          <w:szCs w:val="28"/>
        </w:rPr>
        <w:t>, содержащего</w:t>
      </w:r>
      <w:r w:rsidRPr="009C42FF">
        <w:rPr>
          <w:sz w:val="28"/>
          <w:szCs w:val="28"/>
        </w:rPr>
        <w:t xml:space="preserve"> учетные записи пользователей следующего вида:</w:t>
      </w:r>
    </w:p>
    <w:p w14:paraId="1E778EEA" w14:textId="77777777" w:rsidR="00816363" w:rsidRPr="00772543" w:rsidRDefault="00816363" w:rsidP="007F604B">
      <w:pPr>
        <w:pStyle w:val="a3"/>
        <w:numPr>
          <w:ilvl w:val="0"/>
          <w:numId w:val="4"/>
        </w:numPr>
        <w:spacing w:after="160" w:line="259" w:lineRule="auto"/>
        <w:rPr>
          <w:sz w:val="28"/>
          <w:szCs w:val="28"/>
        </w:rPr>
      </w:pPr>
      <w:r w:rsidRPr="00772543">
        <w:rPr>
          <w:sz w:val="28"/>
          <w:szCs w:val="28"/>
        </w:rPr>
        <w:t>login;</w:t>
      </w:r>
    </w:p>
    <w:p w14:paraId="6BB266B2" w14:textId="77777777" w:rsidR="00816363" w:rsidRDefault="00816363" w:rsidP="007F604B">
      <w:pPr>
        <w:pStyle w:val="a3"/>
        <w:numPr>
          <w:ilvl w:val="0"/>
          <w:numId w:val="4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hash</w:t>
      </w:r>
      <w:r w:rsidRPr="00772543">
        <w:rPr>
          <w:sz w:val="28"/>
          <w:szCs w:val="28"/>
        </w:rPr>
        <w:t>;</w:t>
      </w:r>
    </w:p>
    <w:p w14:paraId="361AA3A4" w14:textId="77777777" w:rsidR="00816363" w:rsidRPr="00AD7E44" w:rsidRDefault="00816363" w:rsidP="001D015F">
      <w:pPr>
        <w:pStyle w:val="a3"/>
        <w:numPr>
          <w:ilvl w:val="0"/>
          <w:numId w:val="4"/>
        </w:numPr>
        <w:spacing w:after="160" w:line="259" w:lineRule="auto"/>
        <w:ind w:left="0"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salt</w:t>
      </w:r>
      <w:r w:rsidRPr="00772543">
        <w:rPr>
          <w:sz w:val="28"/>
          <w:szCs w:val="28"/>
        </w:rPr>
        <w:t>;</w:t>
      </w:r>
    </w:p>
    <w:p w14:paraId="3704907D" w14:textId="63A3E396" w:rsidR="00816363" w:rsidRDefault="001D015F" w:rsidP="00E512FD">
      <w:pPr>
        <w:pStyle w:val="a3"/>
        <w:numPr>
          <w:ilvl w:val="0"/>
          <w:numId w:val="4"/>
        </w:numPr>
        <w:spacing w:after="160" w:line="259" w:lineRule="auto"/>
        <w:ind w:left="42" w:firstLine="686"/>
        <w:rPr>
          <w:sz w:val="28"/>
          <w:szCs w:val="28"/>
        </w:rPr>
      </w:pPr>
      <w:r>
        <w:rPr>
          <w:sz w:val="28"/>
          <w:szCs w:val="28"/>
        </w:rPr>
        <w:t>role</w:t>
      </w:r>
      <w:r>
        <w:rPr>
          <w:sz w:val="28"/>
          <w:szCs w:val="28"/>
          <w:lang w:val="en-US"/>
        </w:rPr>
        <w:t>;</w:t>
      </w:r>
    </w:p>
    <w:p w14:paraId="63829E46" w14:textId="23D1A2E4" w:rsidR="00B86EC8" w:rsidRPr="00210A30" w:rsidRDefault="001D015F" w:rsidP="00210A30">
      <w:pPr>
        <w:pStyle w:val="a3"/>
        <w:numPr>
          <w:ilvl w:val="0"/>
          <w:numId w:val="4"/>
        </w:numPr>
        <w:spacing w:line="259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access.</w:t>
      </w:r>
    </w:p>
    <w:p w14:paraId="51E3B74F" w14:textId="77777777" w:rsidR="00B86EC8" w:rsidRPr="00AD7E44" w:rsidRDefault="00B86EC8" w:rsidP="00B446C8">
      <w:pPr>
        <w:pStyle w:val="a3"/>
        <w:spacing w:line="259" w:lineRule="auto"/>
        <w:ind w:left="1070"/>
        <w:rPr>
          <w:sz w:val="28"/>
          <w:szCs w:val="28"/>
        </w:rPr>
      </w:pPr>
    </w:p>
    <w:p w14:paraId="14CBDED7" w14:textId="7058249C" w:rsidR="00B86EC8" w:rsidRDefault="00816363" w:rsidP="00CB62BE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осле ввода пользователем своих персональных данных (логина и пароля) и сверки с</w:t>
      </w:r>
      <w:r w:rsidR="001D015F">
        <w:rPr>
          <w:sz w:val="28"/>
          <w:szCs w:val="28"/>
        </w:rPr>
        <w:t xml:space="preserve"> данными, находящимися</w:t>
      </w:r>
      <w:r w:rsidR="00D03363">
        <w:rPr>
          <w:sz w:val="28"/>
          <w:szCs w:val="28"/>
        </w:rPr>
        <w:t xml:space="preserve"> в файле учетных записей</w:t>
      </w:r>
      <w:r w:rsidRPr="009C42FF">
        <w:rPr>
          <w:sz w:val="28"/>
          <w:szCs w:val="28"/>
        </w:rPr>
        <w:t xml:space="preserve">, </w:t>
      </w:r>
      <w:r w:rsidR="004D1E95">
        <w:rPr>
          <w:sz w:val="28"/>
          <w:szCs w:val="28"/>
        </w:rPr>
        <w:t>н</w:t>
      </w:r>
      <w:r w:rsidRPr="009C42FF">
        <w:rPr>
          <w:sz w:val="28"/>
          <w:szCs w:val="28"/>
        </w:rPr>
        <w:t>еобходимо предусмотре</w:t>
      </w:r>
      <w:r w:rsidR="00AA6081">
        <w:rPr>
          <w:sz w:val="28"/>
          <w:szCs w:val="28"/>
        </w:rPr>
        <w:t>ть возможность входа в качестве</w:t>
      </w:r>
      <w:r w:rsidR="004D1E95">
        <w:rPr>
          <w:sz w:val="28"/>
          <w:szCs w:val="28"/>
        </w:rPr>
        <w:t xml:space="preserve"> </w:t>
      </w:r>
      <w:r w:rsidR="00D03363">
        <w:rPr>
          <w:sz w:val="28"/>
          <w:szCs w:val="28"/>
        </w:rPr>
        <w:t>администратора (</w:t>
      </w:r>
      <w:r w:rsidR="00917F09">
        <w:rPr>
          <w:sz w:val="28"/>
          <w:szCs w:val="28"/>
        </w:rPr>
        <w:t>role =</w:t>
      </w:r>
      <w:r w:rsidR="00AA6081">
        <w:rPr>
          <w:sz w:val="28"/>
          <w:szCs w:val="28"/>
        </w:rPr>
        <w:t xml:space="preserve"> 1) </w:t>
      </w:r>
      <w:r w:rsidRPr="009C42FF">
        <w:rPr>
          <w:sz w:val="28"/>
          <w:szCs w:val="28"/>
        </w:rPr>
        <w:t>или в качестве пользо</w:t>
      </w:r>
      <w:r w:rsidR="00D03363">
        <w:rPr>
          <w:sz w:val="28"/>
          <w:szCs w:val="28"/>
        </w:rPr>
        <w:t>вателя (</w:t>
      </w:r>
      <w:r w:rsidR="00917F09">
        <w:rPr>
          <w:sz w:val="28"/>
          <w:szCs w:val="28"/>
        </w:rPr>
        <w:t xml:space="preserve">role = </w:t>
      </w:r>
      <w:r w:rsidR="00AA6081">
        <w:rPr>
          <w:sz w:val="28"/>
          <w:szCs w:val="28"/>
        </w:rPr>
        <w:t>0</w:t>
      </w:r>
      <w:r w:rsidRPr="009C42FF">
        <w:rPr>
          <w:sz w:val="28"/>
          <w:szCs w:val="28"/>
        </w:rPr>
        <w:t>).</w:t>
      </w:r>
    </w:p>
    <w:p w14:paraId="0E88465D" w14:textId="77777777" w:rsidR="00640121" w:rsidRPr="009C42FF" w:rsidRDefault="00640121" w:rsidP="00CB62BE">
      <w:pPr>
        <w:spacing w:line="259" w:lineRule="auto"/>
        <w:ind w:firstLine="709"/>
        <w:rPr>
          <w:sz w:val="28"/>
          <w:szCs w:val="28"/>
        </w:rPr>
      </w:pPr>
    </w:p>
    <w:p w14:paraId="57466F94" w14:textId="665891D1" w:rsidR="00640121" w:rsidRDefault="00724AD0" w:rsidP="00CB62BE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Если файла</w:t>
      </w:r>
      <w:r w:rsidRPr="009C42FF">
        <w:rPr>
          <w:sz w:val="28"/>
          <w:szCs w:val="28"/>
        </w:rPr>
        <w:t xml:space="preserve"> с </w:t>
      </w:r>
      <w:r>
        <w:rPr>
          <w:sz w:val="28"/>
          <w:szCs w:val="28"/>
        </w:rPr>
        <w:t>учетными записями не существует, то необходимо его</w:t>
      </w:r>
      <w:r w:rsidRPr="009C42FF">
        <w:rPr>
          <w:sz w:val="28"/>
          <w:szCs w:val="28"/>
        </w:rPr>
        <w:t xml:space="preserve"> программно с</w:t>
      </w:r>
      <w:r w:rsidR="00CB62BE">
        <w:rPr>
          <w:sz w:val="28"/>
          <w:szCs w:val="28"/>
        </w:rPr>
        <w:t>оздать и сделать учетную запись</w:t>
      </w:r>
      <w:r w:rsidRPr="009C42F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главного </w:t>
      </w:r>
      <w:r w:rsidRPr="009C42FF">
        <w:rPr>
          <w:sz w:val="28"/>
          <w:szCs w:val="28"/>
        </w:rPr>
        <w:t>администратора.</w:t>
      </w:r>
    </w:p>
    <w:p w14:paraId="3318AEB3" w14:textId="77777777" w:rsidR="00CB62BE" w:rsidRDefault="00CB62BE" w:rsidP="00CB62BE">
      <w:pPr>
        <w:spacing w:line="259" w:lineRule="auto"/>
        <w:ind w:firstLine="709"/>
        <w:rPr>
          <w:sz w:val="28"/>
          <w:szCs w:val="28"/>
        </w:rPr>
      </w:pPr>
    </w:p>
    <w:p w14:paraId="5105CEE6" w14:textId="24C10C11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егистрация новых пользователей осуществляется самим пользователем путем ввода желаемых логина и пароля</w:t>
      </w:r>
      <w:r w:rsidR="00D03363">
        <w:rPr>
          <w:sz w:val="28"/>
          <w:szCs w:val="28"/>
        </w:rPr>
        <w:t>,</w:t>
      </w:r>
      <w:r>
        <w:rPr>
          <w:sz w:val="28"/>
          <w:szCs w:val="28"/>
        </w:rPr>
        <w:t xml:space="preserve"> и ожидания подтверждения администратором новой учетной записи или г</w:t>
      </w:r>
      <w:r w:rsidR="00917F09">
        <w:rPr>
          <w:sz w:val="28"/>
          <w:szCs w:val="28"/>
        </w:rPr>
        <w:t>лавным администратором при редактировании</w:t>
      </w:r>
      <w:r>
        <w:rPr>
          <w:sz w:val="28"/>
          <w:szCs w:val="28"/>
        </w:rPr>
        <w:t xml:space="preserve"> учетной записи. Для реализации этого способа в структуре учетных записей аккаунтов предусмотрено поле </w:t>
      </w:r>
      <w:r>
        <w:rPr>
          <w:sz w:val="28"/>
          <w:szCs w:val="28"/>
          <w:lang w:val="en-US"/>
        </w:rPr>
        <w:t>access</w:t>
      </w:r>
      <w:r>
        <w:rPr>
          <w:sz w:val="28"/>
          <w:szCs w:val="28"/>
        </w:rPr>
        <w:t xml:space="preserve">. По умолчанию </w:t>
      </w:r>
      <w:r>
        <w:rPr>
          <w:sz w:val="28"/>
          <w:szCs w:val="28"/>
          <w:lang w:val="en-US"/>
        </w:rPr>
        <w:t>access</w:t>
      </w:r>
      <w:r w:rsidRPr="00867697">
        <w:rPr>
          <w:sz w:val="28"/>
          <w:szCs w:val="28"/>
        </w:rPr>
        <w:t xml:space="preserve"> = 0 </w:t>
      </w:r>
      <w:r>
        <w:rPr>
          <w:sz w:val="28"/>
          <w:szCs w:val="28"/>
        </w:rPr>
        <w:t>при попытке зарегистрироваться</w:t>
      </w:r>
      <w:r w:rsidRPr="00867697">
        <w:rPr>
          <w:sz w:val="28"/>
          <w:szCs w:val="28"/>
        </w:rPr>
        <w:t>;</w:t>
      </w:r>
      <w:r>
        <w:rPr>
          <w:sz w:val="28"/>
          <w:szCs w:val="28"/>
        </w:rPr>
        <w:t xml:space="preserve"> далее администратор </w:t>
      </w:r>
      <w:r w:rsidR="00D03363">
        <w:rPr>
          <w:sz w:val="28"/>
          <w:szCs w:val="28"/>
        </w:rPr>
        <w:t xml:space="preserve">при подтверждении заявки </w:t>
      </w:r>
      <w:r>
        <w:rPr>
          <w:sz w:val="28"/>
          <w:szCs w:val="28"/>
        </w:rPr>
        <w:t xml:space="preserve">меняет значение на </w:t>
      </w:r>
      <w:r>
        <w:rPr>
          <w:sz w:val="28"/>
          <w:szCs w:val="28"/>
          <w:lang w:val="en-US"/>
        </w:rPr>
        <w:t>access</w:t>
      </w:r>
      <w:r w:rsidRPr="00867697">
        <w:rPr>
          <w:sz w:val="28"/>
          <w:szCs w:val="28"/>
        </w:rPr>
        <w:t xml:space="preserve"> = 1</w:t>
      </w:r>
      <w:r>
        <w:rPr>
          <w:sz w:val="28"/>
          <w:szCs w:val="28"/>
        </w:rPr>
        <w:t xml:space="preserve"> и тем самым подтверждает новую учетную запись</w:t>
      </w:r>
      <w:r w:rsidRPr="00867697">
        <w:rPr>
          <w:sz w:val="28"/>
          <w:szCs w:val="28"/>
        </w:rPr>
        <w:t>;</w:t>
      </w:r>
      <w:r>
        <w:rPr>
          <w:sz w:val="28"/>
          <w:szCs w:val="28"/>
        </w:rPr>
        <w:t xml:space="preserve"> пользователь может осуществить вход в систему. Также реализована проверка новых учетных записей на уникальность логина.</w:t>
      </w:r>
    </w:p>
    <w:p w14:paraId="39F0550D" w14:textId="77777777" w:rsidR="00B446C8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66DF3AF3" w14:textId="53FBB5BA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По соображениям безопасности пароли учетных записей за хешированы. Выполнено двойное хеширование пароля с солью (соль – случайная строка, специально сгенерированная для данной учетной записи). И соль, и результат применения хеш-функции к паролю с солью храниться в файле с учетными записями.</w:t>
      </w:r>
    </w:p>
    <w:p w14:paraId="7A7790E2" w14:textId="77777777" w:rsidR="00B446C8" w:rsidRPr="00867697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1CE55D9D" w14:textId="55E67117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Вторым этапом работы программы является собственно работа с данными, которая становится доступной только после прохождения авториза</w:t>
      </w:r>
      <w:r>
        <w:rPr>
          <w:sz w:val="28"/>
          <w:szCs w:val="28"/>
        </w:rPr>
        <w:t xml:space="preserve">ции. Данные хранятся в отдельном файле </w:t>
      </w:r>
      <w:r w:rsidR="00AA6081">
        <w:rPr>
          <w:sz w:val="28"/>
          <w:szCs w:val="28"/>
        </w:rPr>
        <w:t>продукции</w:t>
      </w:r>
      <w:r w:rsidRPr="009C42FF">
        <w:rPr>
          <w:sz w:val="28"/>
          <w:szCs w:val="28"/>
        </w:rPr>
        <w:t>.</w:t>
      </w:r>
    </w:p>
    <w:p w14:paraId="262C2CE1" w14:textId="77777777" w:rsidR="00B446C8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4A20A215" w14:textId="34D7F141" w:rsidR="00B446C8" w:rsidRDefault="00724AD0" w:rsidP="00180113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Для работы с данны</w:t>
      </w:r>
      <w:r w:rsidR="001D4E0F">
        <w:rPr>
          <w:sz w:val="28"/>
          <w:szCs w:val="28"/>
        </w:rPr>
        <w:t>ми должны быть предусмотрены два</w:t>
      </w:r>
      <w:r w:rsidRPr="009C42FF">
        <w:rPr>
          <w:sz w:val="28"/>
          <w:szCs w:val="28"/>
        </w:rPr>
        <w:t xml:space="preserve"> функциональных модуля: модуль </w:t>
      </w:r>
      <w:r w:rsidR="001D4E0F">
        <w:rPr>
          <w:sz w:val="28"/>
          <w:szCs w:val="28"/>
        </w:rPr>
        <w:t>главного администратора и</w:t>
      </w:r>
      <w:r w:rsidRPr="009C42FF">
        <w:rPr>
          <w:sz w:val="28"/>
          <w:szCs w:val="28"/>
        </w:rPr>
        <w:t xml:space="preserve"> модуль пользователя.</w:t>
      </w:r>
    </w:p>
    <w:p w14:paraId="4046FE2E" w14:textId="77777777" w:rsidR="00180113" w:rsidRDefault="00180113" w:rsidP="00180113">
      <w:pPr>
        <w:spacing w:line="259" w:lineRule="auto"/>
        <w:ind w:firstLine="709"/>
        <w:rPr>
          <w:sz w:val="28"/>
          <w:szCs w:val="28"/>
        </w:rPr>
      </w:pPr>
    </w:p>
    <w:p w14:paraId="405CAD7F" w14:textId="6CEC5B0C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Допускается создавать несколько учетных записей администраторов, то</w:t>
      </w:r>
      <w:r w:rsidR="001D4E0F">
        <w:rPr>
          <w:sz w:val="28"/>
          <w:szCs w:val="28"/>
        </w:rPr>
        <w:t>лько в том случаем, если администратор</w:t>
      </w:r>
      <w:r>
        <w:rPr>
          <w:sz w:val="28"/>
          <w:szCs w:val="28"/>
        </w:rPr>
        <w:t xml:space="preserve"> существующей учетной записи меняет </w:t>
      </w:r>
      <w:r>
        <w:rPr>
          <w:sz w:val="28"/>
          <w:szCs w:val="28"/>
          <w:lang w:val="en-US"/>
        </w:rPr>
        <w:t>role</w:t>
      </w:r>
      <w:r w:rsidR="001D4E0F">
        <w:rPr>
          <w:sz w:val="28"/>
          <w:szCs w:val="28"/>
        </w:rPr>
        <w:t xml:space="preserve"> = 1</w:t>
      </w:r>
      <w:r>
        <w:rPr>
          <w:sz w:val="28"/>
          <w:szCs w:val="28"/>
        </w:rPr>
        <w:t xml:space="preserve"> вручную.</w:t>
      </w:r>
    </w:p>
    <w:p w14:paraId="2A698F39" w14:textId="53D4C428" w:rsidR="00B446C8" w:rsidRDefault="00B446C8" w:rsidP="001D4E0F">
      <w:pPr>
        <w:spacing w:line="259" w:lineRule="auto"/>
        <w:rPr>
          <w:sz w:val="28"/>
          <w:szCs w:val="28"/>
        </w:rPr>
      </w:pPr>
    </w:p>
    <w:p w14:paraId="24760960" w14:textId="0EACB690" w:rsidR="001D4E0F" w:rsidRDefault="001D4E0F" w:rsidP="001D4E0F">
      <w:pPr>
        <w:spacing w:line="259" w:lineRule="auto"/>
        <w:rPr>
          <w:sz w:val="28"/>
          <w:szCs w:val="28"/>
        </w:rPr>
      </w:pPr>
    </w:p>
    <w:p w14:paraId="12E47B85" w14:textId="3DDA510D" w:rsidR="001D4E0F" w:rsidRDefault="001D4E0F" w:rsidP="001D4E0F">
      <w:pPr>
        <w:spacing w:line="259" w:lineRule="auto"/>
        <w:rPr>
          <w:sz w:val="28"/>
          <w:szCs w:val="28"/>
        </w:rPr>
      </w:pPr>
    </w:p>
    <w:p w14:paraId="7B64227B" w14:textId="6B3CBFAB" w:rsidR="001D4E0F" w:rsidRDefault="001D4E0F" w:rsidP="001D4E0F">
      <w:pPr>
        <w:spacing w:line="259" w:lineRule="auto"/>
        <w:rPr>
          <w:sz w:val="28"/>
          <w:szCs w:val="28"/>
        </w:rPr>
      </w:pPr>
    </w:p>
    <w:p w14:paraId="1491E175" w14:textId="77777777" w:rsidR="001D4E0F" w:rsidRDefault="001D4E0F" w:rsidP="001D4E0F">
      <w:pPr>
        <w:spacing w:line="259" w:lineRule="auto"/>
        <w:rPr>
          <w:sz w:val="28"/>
          <w:szCs w:val="28"/>
        </w:rPr>
      </w:pPr>
    </w:p>
    <w:p w14:paraId="36C9D017" w14:textId="20B12F3B" w:rsidR="006E211B" w:rsidRPr="009C42FF" w:rsidRDefault="001D4E0F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Модуль</w:t>
      </w:r>
      <w:r w:rsidR="006E211B">
        <w:rPr>
          <w:sz w:val="28"/>
          <w:szCs w:val="28"/>
        </w:rPr>
        <w:t xml:space="preserve"> </w:t>
      </w:r>
      <w:r w:rsidR="006E211B" w:rsidRPr="009C42FF">
        <w:rPr>
          <w:sz w:val="28"/>
          <w:szCs w:val="28"/>
        </w:rPr>
        <w:t>администратора включает следующие подмодули (с указанием функциональных возможностей):</w:t>
      </w:r>
    </w:p>
    <w:p w14:paraId="7740D96B" w14:textId="16E82EDF" w:rsidR="006E211B" w:rsidRDefault="006E211B" w:rsidP="005D33B8">
      <w:pPr>
        <w:pStyle w:val="a3"/>
        <w:numPr>
          <w:ilvl w:val="0"/>
          <w:numId w:val="16"/>
        </w:numPr>
        <w:spacing w:after="160" w:line="259" w:lineRule="auto"/>
        <w:ind w:firstLine="22"/>
        <w:rPr>
          <w:sz w:val="28"/>
          <w:szCs w:val="28"/>
        </w:rPr>
      </w:pPr>
      <w:r w:rsidRPr="00F16E43">
        <w:rPr>
          <w:sz w:val="28"/>
          <w:szCs w:val="28"/>
        </w:rPr>
        <w:t>Работа с учетными записями:</w:t>
      </w:r>
    </w:p>
    <w:p w14:paraId="0DE1E0A0" w14:textId="78CA94B5" w:rsidR="00F16E43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Просмотр всех учетных записей</w:t>
      </w:r>
      <w:r w:rsidR="00F16E43" w:rsidRPr="00F40B2C">
        <w:rPr>
          <w:sz w:val="28"/>
          <w:szCs w:val="28"/>
        </w:rPr>
        <w:t>;</w:t>
      </w:r>
    </w:p>
    <w:p w14:paraId="2D730C41" w14:textId="028D2EBF" w:rsidR="00F16E43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Редактирование учетных записей</w:t>
      </w:r>
      <w:r w:rsidR="00917F09">
        <w:rPr>
          <w:sz w:val="28"/>
          <w:szCs w:val="28"/>
        </w:rPr>
        <w:t>:</w:t>
      </w:r>
    </w:p>
    <w:p w14:paraId="31A9E0F2" w14:textId="11E2E200" w:rsidR="00F16E43" w:rsidRDefault="00460AD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  <w:lang w:val="en-US"/>
        </w:rPr>
      </w:pPr>
      <w:r>
        <w:rPr>
          <w:sz w:val="28"/>
          <w:szCs w:val="28"/>
        </w:rPr>
        <w:t>И</w:t>
      </w:r>
      <w:r w:rsidR="00917F09">
        <w:rPr>
          <w:sz w:val="28"/>
          <w:szCs w:val="28"/>
        </w:rPr>
        <w:t>зменение логина</w:t>
      </w:r>
      <w:r w:rsidR="00F16E43">
        <w:rPr>
          <w:sz w:val="28"/>
          <w:szCs w:val="28"/>
          <w:lang w:val="en-US"/>
        </w:rPr>
        <w:t>;</w:t>
      </w:r>
    </w:p>
    <w:p w14:paraId="7A7F2657" w14:textId="0DD10131" w:rsidR="00917F09" w:rsidRPr="00806E03" w:rsidRDefault="00460AD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  <w:lang w:val="en-US"/>
        </w:rPr>
      </w:pPr>
      <w:r>
        <w:rPr>
          <w:sz w:val="28"/>
          <w:szCs w:val="28"/>
        </w:rPr>
        <w:t>И</w:t>
      </w:r>
      <w:r w:rsidR="00917F09">
        <w:rPr>
          <w:sz w:val="28"/>
          <w:szCs w:val="28"/>
        </w:rPr>
        <w:t>зменение роли</w:t>
      </w:r>
      <w:r w:rsidR="00917F09">
        <w:rPr>
          <w:sz w:val="28"/>
          <w:szCs w:val="28"/>
          <w:lang w:val="en-US"/>
        </w:rPr>
        <w:t>;</w:t>
      </w:r>
    </w:p>
    <w:p w14:paraId="5D277AC1" w14:textId="1154A1A4" w:rsidR="00F16E43" w:rsidRPr="00F16E43" w:rsidRDefault="00460AD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Одобрение</w:t>
      </w:r>
      <w:r w:rsidR="00F16E43" w:rsidRPr="00F16E43">
        <w:rPr>
          <w:sz w:val="28"/>
          <w:szCs w:val="28"/>
        </w:rPr>
        <w:t xml:space="preserve"> доступа</w:t>
      </w:r>
      <w:r>
        <w:rPr>
          <w:sz w:val="28"/>
          <w:szCs w:val="28"/>
        </w:rPr>
        <w:t xml:space="preserve"> пользователя</w:t>
      </w:r>
      <w:r w:rsidR="00F16E43" w:rsidRPr="00F16E43">
        <w:rPr>
          <w:sz w:val="28"/>
          <w:szCs w:val="28"/>
        </w:rPr>
        <w:t>;</w:t>
      </w:r>
    </w:p>
    <w:p w14:paraId="0708C785" w14:textId="1726C704" w:rsidR="00917F09" w:rsidRPr="000A1AF9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Удаление учётной записи</w:t>
      </w:r>
      <w:r w:rsidR="00F16E43" w:rsidRPr="00F16E43">
        <w:rPr>
          <w:sz w:val="28"/>
          <w:szCs w:val="28"/>
          <w:lang w:val="en-US"/>
        </w:rPr>
        <w:t>;</w:t>
      </w:r>
    </w:p>
    <w:p w14:paraId="6CF02251" w14:textId="370910CA" w:rsidR="000A1AF9" w:rsidRPr="00557D0F" w:rsidRDefault="004513C7" w:rsidP="005D33B8">
      <w:pPr>
        <w:pStyle w:val="a3"/>
        <w:numPr>
          <w:ilvl w:val="0"/>
          <w:numId w:val="16"/>
        </w:numPr>
        <w:spacing w:line="259" w:lineRule="auto"/>
        <w:ind w:firstLine="22"/>
        <w:rPr>
          <w:sz w:val="28"/>
          <w:szCs w:val="28"/>
        </w:rPr>
      </w:pPr>
      <w:r>
        <w:rPr>
          <w:sz w:val="28"/>
          <w:szCs w:val="28"/>
        </w:rPr>
        <w:t>Обработка данных продукции</w:t>
      </w:r>
      <w:r w:rsidR="000A1AF9">
        <w:rPr>
          <w:sz w:val="28"/>
          <w:szCs w:val="28"/>
          <w:lang w:val="en-US"/>
        </w:rPr>
        <w:t>:</w:t>
      </w:r>
    </w:p>
    <w:p w14:paraId="5D656383" w14:textId="1700054E" w:rsidR="000A1AF9" w:rsidRPr="00460ADD" w:rsidRDefault="000A1AF9" w:rsidP="00460ADD">
      <w:pPr>
        <w:pStyle w:val="a3"/>
        <w:numPr>
          <w:ilvl w:val="0"/>
          <w:numId w:val="18"/>
        </w:numPr>
        <w:spacing w:after="160" w:line="259" w:lineRule="auto"/>
        <w:ind w:left="0" w:firstLine="1064"/>
        <w:rPr>
          <w:sz w:val="28"/>
          <w:szCs w:val="28"/>
        </w:rPr>
      </w:pPr>
      <w:r>
        <w:rPr>
          <w:sz w:val="28"/>
          <w:szCs w:val="28"/>
        </w:rPr>
        <w:t>Просмо</w:t>
      </w:r>
      <w:r w:rsidR="004513C7">
        <w:rPr>
          <w:sz w:val="28"/>
          <w:szCs w:val="28"/>
        </w:rPr>
        <w:t>тр информации об всей продукции</w:t>
      </w:r>
      <w:r w:rsidR="00460ADD">
        <w:rPr>
          <w:sz w:val="28"/>
          <w:szCs w:val="28"/>
        </w:rPr>
        <w:t xml:space="preserve"> </w:t>
      </w:r>
      <w:r w:rsidR="004513C7">
        <w:rPr>
          <w:sz w:val="28"/>
          <w:szCs w:val="28"/>
        </w:rPr>
        <w:t>(выполняется автоматически)</w:t>
      </w:r>
      <w:r w:rsidRPr="00917F09">
        <w:rPr>
          <w:sz w:val="28"/>
          <w:szCs w:val="28"/>
        </w:rPr>
        <w:t>;</w:t>
      </w:r>
    </w:p>
    <w:p w14:paraId="15A77428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Поиск:</w:t>
      </w:r>
    </w:p>
    <w:p w14:paraId="541FD4A8" w14:textId="6EA9278A" w:rsidR="000A1AF9" w:rsidRP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оиск по году, когда продукт был произведён;</w:t>
      </w:r>
    </w:p>
    <w:p w14:paraId="642E1EB9" w14:textId="09353E82" w:rsid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1560" w:hanging="284"/>
        <w:rPr>
          <w:sz w:val="28"/>
          <w:szCs w:val="28"/>
        </w:rPr>
      </w:pPr>
      <w:r>
        <w:rPr>
          <w:sz w:val="28"/>
          <w:szCs w:val="28"/>
        </w:rPr>
        <w:t>Поиск по названию продукции;</w:t>
      </w:r>
    </w:p>
    <w:p w14:paraId="585D9C69" w14:textId="7C8BA2E0" w:rsid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оиск по количеству выпущенных единиц;</w:t>
      </w:r>
    </w:p>
    <w:p w14:paraId="1A4655FE" w14:textId="323B4D45" w:rsid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оиск по имени ответсвенного по цеху в этот день;</w:t>
      </w:r>
    </w:p>
    <w:p w14:paraId="175DAFB1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ind w:left="0" w:firstLine="1064"/>
        <w:rPr>
          <w:sz w:val="28"/>
          <w:szCs w:val="28"/>
        </w:rPr>
      </w:pPr>
      <w:r>
        <w:rPr>
          <w:sz w:val="28"/>
          <w:szCs w:val="28"/>
        </w:rPr>
        <w:t>Сортировка:</w:t>
      </w:r>
    </w:p>
    <w:p w14:paraId="0029D88B" w14:textId="475E9761" w:rsidR="000A1AF9" w:rsidRDefault="00460ADD" w:rsidP="005D33B8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ортировка по году, когда продукция была произведена;</w:t>
      </w:r>
    </w:p>
    <w:p w14:paraId="60650BA9" w14:textId="18739175" w:rsidR="000A1AF9" w:rsidRDefault="00460ADD" w:rsidP="005D33B8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ортировка по номеру цеха;</w:t>
      </w:r>
    </w:p>
    <w:p w14:paraId="758BF67B" w14:textId="7A3701ED" w:rsidR="00490994" w:rsidRDefault="003E7F2D" w:rsidP="00490994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</w:t>
      </w:r>
      <w:r w:rsidR="00460ADD">
        <w:rPr>
          <w:sz w:val="28"/>
          <w:szCs w:val="28"/>
        </w:rPr>
        <w:t>ортировка по количеству выпущенных единиц;</w:t>
      </w:r>
    </w:p>
    <w:p w14:paraId="0976E458" w14:textId="3BE962DF" w:rsidR="00B446C8" w:rsidRPr="00E861B1" w:rsidRDefault="00490994" w:rsidP="00E861B1">
      <w:pPr>
        <w:spacing w:after="160" w:line="259" w:lineRule="auto"/>
        <w:ind w:left="709"/>
        <w:rPr>
          <w:sz w:val="28"/>
          <w:szCs w:val="28"/>
        </w:rPr>
      </w:pPr>
      <w:r>
        <w:rPr>
          <w:sz w:val="28"/>
          <w:szCs w:val="28"/>
        </w:rPr>
        <w:t xml:space="preserve"> 3. Вывод количество выпущенных издел</w:t>
      </w:r>
      <w:r w:rsidR="00E861B1">
        <w:rPr>
          <w:sz w:val="28"/>
          <w:szCs w:val="28"/>
        </w:rPr>
        <w:t>ий по определённому наименовани</w:t>
      </w:r>
    </w:p>
    <w:p w14:paraId="56921F3F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Модуль пользователя включает подмодуль работы с данными со следующими функциональными возможностями:</w:t>
      </w:r>
    </w:p>
    <w:p w14:paraId="30FD6387" w14:textId="7D337AD2" w:rsidR="00557D0F" w:rsidRDefault="005F59EA" w:rsidP="005D33B8">
      <w:pPr>
        <w:pStyle w:val="a3"/>
        <w:numPr>
          <w:ilvl w:val="0"/>
          <w:numId w:val="21"/>
        </w:num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Просмо</w:t>
      </w:r>
      <w:r w:rsidR="00490994">
        <w:rPr>
          <w:sz w:val="28"/>
          <w:szCs w:val="28"/>
        </w:rPr>
        <w:t>тр информации обо продукции</w:t>
      </w:r>
      <w:r w:rsidR="00557D0F" w:rsidRPr="005F59EA">
        <w:rPr>
          <w:sz w:val="28"/>
          <w:szCs w:val="28"/>
        </w:rPr>
        <w:t>;</w:t>
      </w:r>
    </w:p>
    <w:p w14:paraId="03DFF2A3" w14:textId="3225C11A" w:rsidR="00557D0F" w:rsidRDefault="00490994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Вывод количество выпущенных изделий по определённому наименованию</w:t>
      </w:r>
    </w:p>
    <w:p w14:paraId="416BFA5B" w14:textId="4D07DA1B" w:rsidR="00557D0F" w:rsidRDefault="00557D0F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</w:t>
      </w:r>
      <w:r w:rsidR="005F59EA">
        <w:rPr>
          <w:sz w:val="28"/>
          <w:szCs w:val="28"/>
        </w:rPr>
        <w:t>оиск:</w:t>
      </w:r>
    </w:p>
    <w:p w14:paraId="414716E6" w14:textId="1D3836CD" w:rsidR="005F59EA" w:rsidRP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490994">
        <w:rPr>
          <w:sz w:val="28"/>
          <w:szCs w:val="28"/>
        </w:rPr>
        <w:t>оиск по году, кода продукт был произведён</w:t>
      </w:r>
      <w:r w:rsidR="005F59EA" w:rsidRPr="00490994">
        <w:rPr>
          <w:sz w:val="28"/>
          <w:szCs w:val="28"/>
        </w:rPr>
        <w:t>;</w:t>
      </w:r>
    </w:p>
    <w:p w14:paraId="0E5DB5D2" w14:textId="7320A4AA" w:rsid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490994">
        <w:rPr>
          <w:sz w:val="28"/>
          <w:szCs w:val="28"/>
        </w:rPr>
        <w:t>оиск по названию продкции</w:t>
      </w:r>
      <w:r w:rsidR="005F59EA">
        <w:rPr>
          <w:sz w:val="28"/>
          <w:szCs w:val="28"/>
          <w:lang w:val="en-US"/>
        </w:rPr>
        <w:t>;</w:t>
      </w:r>
    </w:p>
    <w:p w14:paraId="480B82D8" w14:textId="08DA73DD" w:rsid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490994">
        <w:rPr>
          <w:sz w:val="28"/>
          <w:szCs w:val="28"/>
        </w:rPr>
        <w:t>оиск по колчеству выпущенных единиц</w:t>
      </w:r>
      <w:r w:rsidR="005F59EA" w:rsidRPr="00490994">
        <w:rPr>
          <w:sz w:val="28"/>
          <w:szCs w:val="28"/>
        </w:rPr>
        <w:t>;</w:t>
      </w:r>
    </w:p>
    <w:p w14:paraId="20C8CB40" w14:textId="047A2F60" w:rsidR="005F59EA" w:rsidRPr="002526F0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490994">
        <w:rPr>
          <w:sz w:val="28"/>
          <w:szCs w:val="28"/>
        </w:rPr>
        <w:t>оиск по имени ответсвенного по цеху в этот день</w:t>
      </w:r>
      <w:r w:rsidR="005F59EA" w:rsidRPr="00490994">
        <w:rPr>
          <w:sz w:val="28"/>
          <w:szCs w:val="28"/>
        </w:rPr>
        <w:t>;</w:t>
      </w:r>
    </w:p>
    <w:p w14:paraId="6670562A" w14:textId="48E9E534" w:rsidR="00557D0F" w:rsidRPr="005F59EA" w:rsidRDefault="005F59EA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Сортировка</w:t>
      </w:r>
      <w:r>
        <w:rPr>
          <w:sz w:val="28"/>
          <w:szCs w:val="28"/>
          <w:lang w:val="en-US"/>
        </w:rPr>
        <w:t>:</w:t>
      </w:r>
    </w:p>
    <w:p w14:paraId="774D10EC" w14:textId="6CACF1EE" w:rsidR="005F59EA" w:rsidRPr="005F59EA" w:rsidRDefault="003E7F2D" w:rsidP="005D33B8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490994">
        <w:rPr>
          <w:sz w:val="28"/>
          <w:szCs w:val="28"/>
        </w:rPr>
        <w:t>ортировка по году, когда продукция была произведена</w:t>
      </w:r>
      <w:r w:rsidR="005F59EA" w:rsidRPr="00490994">
        <w:rPr>
          <w:sz w:val="28"/>
          <w:szCs w:val="28"/>
        </w:rPr>
        <w:t>;</w:t>
      </w:r>
    </w:p>
    <w:p w14:paraId="01A57F7B" w14:textId="22C3D9E3" w:rsidR="005F59EA" w:rsidRDefault="003E7F2D" w:rsidP="005D33B8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490994">
        <w:rPr>
          <w:sz w:val="28"/>
          <w:szCs w:val="28"/>
        </w:rPr>
        <w:t>ортировка по номеру цеха</w:t>
      </w:r>
      <w:r w:rsidR="005F59EA">
        <w:rPr>
          <w:sz w:val="28"/>
          <w:szCs w:val="28"/>
          <w:lang w:val="en-US"/>
        </w:rPr>
        <w:t>;</w:t>
      </w:r>
    </w:p>
    <w:p w14:paraId="242E8129" w14:textId="2EEFE836" w:rsidR="005F59EA" w:rsidRPr="00490994" w:rsidRDefault="003E7F2D" w:rsidP="00490994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490994">
        <w:rPr>
          <w:sz w:val="28"/>
          <w:szCs w:val="28"/>
        </w:rPr>
        <w:t>ортировка по количеству выпущенных единиц</w:t>
      </w:r>
      <w:r w:rsidR="005F59EA" w:rsidRPr="00490994">
        <w:rPr>
          <w:sz w:val="28"/>
          <w:szCs w:val="28"/>
        </w:rPr>
        <w:t>;</w:t>
      </w:r>
    </w:p>
    <w:p w14:paraId="528A6CDA" w14:textId="5A298BAF" w:rsidR="00557D0F" w:rsidRDefault="00180113" w:rsidP="001D015F">
      <w:pPr>
        <w:pStyle w:val="a3"/>
        <w:numPr>
          <w:ilvl w:val="0"/>
          <w:numId w:val="21"/>
        </w:num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Изменение собственного</w:t>
      </w:r>
      <w:r w:rsidR="005F59EA">
        <w:rPr>
          <w:sz w:val="28"/>
          <w:szCs w:val="28"/>
        </w:rPr>
        <w:t xml:space="preserve"> пароля</w:t>
      </w:r>
      <w:r w:rsidR="00557D0F" w:rsidRPr="002526F0">
        <w:rPr>
          <w:sz w:val="28"/>
          <w:szCs w:val="28"/>
        </w:rPr>
        <w:t>;</w:t>
      </w:r>
    </w:p>
    <w:p w14:paraId="68ADBC98" w14:textId="6656A53C" w:rsidR="00180113" w:rsidRDefault="00816363" w:rsidP="001D015F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Для реализации перечисленных модулей/подмодулей необходимо создавать м</w:t>
      </w:r>
      <w:r w:rsidR="00180113">
        <w:rPr>
          <w:sz w:val="28"/>
          <w:szCs w:val="28"/>
        </w:rPr>
        <w:t>еню с соответствующими пунктами.</w:t>
      </w:r>
    </w:p>
    <w:p w14:paraId="250DCEB5" w14:textId="77777777" w:rsidR="001D015F" w:rsidRPr="009C42FF" w:rsidRDefault="001D015F" w:rsidP="001D015F">
      <w:pPr>
        <w:spacing w:line="259" w:lineRule="auto"/>
        <w:ind w:firstLine="709"/>
        <w:rPr>
          <w:sz w:val="28"/>
          <w:szCs w:val="28"/>
        </w:rPr>
      </w:pPr>
    </w:p>
    <w:p w14:paraId="526DE417" w14:textId="77777777" w:rsidR="00816363" w:rsidRPr="009C42FF" w:rsidRDefault="00816363" w:rsidP="001D015F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редусмотреть:</w:t>
      </w:r>
    </w:p>
    <w:p w14:paraId="6A41E404" w14:textId="77777777" w:rsidR="00557D0F" w:rsidRPr="00ED6276" w:rsidRDefault="00557D0F" w:rsidP="00557D0F">
      <w:pPr>
        <w:pStyle w:val="a3"/>
        <w:numPr>
          <w:ilvl w:val="0"/>
          <w:numId w:val="2"/>
        </w:numPr>
        <w:spacing w:line="259" w:lineRule="auto"/>
        <w:ind w:left="1070"/>
        <w:rPr>
          <w:sz w:val="28"/>
          <w:szCs w:val="28"/>
        </w:rPr>
      </w:pPr>
      <w:r>
        <w:rPr>
          <w:sz w:val="28"/>
          <w:szCs w:val="28"/>
        </w:rPr>
        <w:t>О</w:t>
      </w:r>
      <w:r w:rsidRPr="008D2DE7">
        <w:rPr>
          <w:sz w:val="28"/>
          <w:szCs w:val="28"/>
        </w:rPr>
        <w:t>бработку исключительных ситуаций</w:t>
      </w:r>
      <w:r>
        <w:rPr>
          <w:sz w:val="28"/>
          <w:szCs w:val="28"/>
        </w:rPr>
        <w:t>:</w:t>
      </w:r>
    </w:p>
    <w:p w14:paraId="22E53751" w14:textId="4CDBD7D3" w:rsidR="00557D0F" w:rsidRDefault="005F59EA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файла с данными для чтения не существует</w:t>
      </w:r>
      <w:r w:rsidR="00557D0F">
        <w:rPr>
          <w:sz w:val="28"/>
          <w:szCs w:val="28"/>
        </w:rPr>
        <w:t>;</w:t>
      </w:r>
    </w:p>
    <w:p w14:paraId="4E87EB87" w14:textId="7623B939" w:rsidR="00557D0F" w:rsidRDefault="00557D0F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пользователь с таким именем уже существует;</w:t>
      </w:r>
    </w:p>
    <w:p w14:paraId="5385C8C0" w14:textId="708D4EAE" w:rsidR="005F59EA" w:rsidRDefault="005F59EA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ничего не найдено по результатам поиска</w:t>
      </w:r>
      <w:r w:rsidRPr="005F59EA">
        <w:rPr>
          <w:sz w:val="28"/>
          <w:szCs w:val="28"/>
        </w:rPr>
        <w:t>;</w:t>
      </w:r>
    </w:p>
    <w:p w14:paraId="4F63705C" w14:textId="6106432C" w:rsidR="00557D0F" w:rsidRPr="004B7F93" w:rsidRDefault="004B7F93" w:rsidP="005D33B8">
      <w:pPr>
        <w:pStyle w:val="a3"/>
        <w:numPr>
          <w:ilvl w:val="1"/>
          <w:numId w:val="22"/>
        </w:numPr>
        <w:spacing w:after="160" w:line="259" w:lineRule="auto"/>
        <w:ind w:left="0" w:firstLine="1008"/>
        <w:rPr>
          <w:sz w:val="28"/>
          <w:szCs w:val="28"/>
        </w:rPr>
      </w:pPr>
      <w:r>
        <w:rPr>
          <w:sz w:val="28"/>
          <w:szCs w:val="28"/>
        </w:rPr>
        <w:t>номер удаляемой записи, выбор действия, номер редактирования записи и т.д. выходит за пределы массива.</w:t>
      </w:r>
    </w:p>
    <w:p w14:paraId="34DA5CDA" w14:textId="77777777" w:rsidR="00557D0F" w:rsidRPr="00ED6276" w:rsidRDefault="00557D0F" w:rsidP="005D33B8">
      <w:pPr>
        <w:pStyle w:val="a3"/>
        <w:numPr>
          <w:ilvl w:val="1"/>
          <w:numId w:val="22"/>
        </w:numPr>
        <w:spacing w:after="160" w:line="259" w:lineRule="auto"/>
        <w:ind w:left="0" w:firstLine="994"/>
        <w:rPr>
          <w:sz w:val="28"/>
          <w:szCs w:val="28"/>
        </w:rPr>
      </w:pPr>
      <w:r>
        <w:rPr>
          <w:sz w:val="28"/>
          <w:szCs w:val="28"/>
        </w:rPr>
        <w:t>введенные данные пользователем нелогичны (отрицательная цена, несуществующий возраст и т.д.)</w:t>
      </w:r>
      <w:r w:rsidRPr="00167884">
        <w:rPr>
          <w:sz w:val="28"/>
          <w:szCs w:val="28"/>
        </w:rPr>
        <w:t>;</w:t>
      </w:r>
    </w:p>
    <w:p w14:paraId="3828F275" w14:textId="77777777" w:rsidR="00557D0F" w:rsidRDefault="00557D0F" w:rsidP="00557D0F">
      <w:pPr>
        <w:pStyle w:val="a3"/>
        <w:numPr>
          <w:ilvl w:val="0"/>
          <w:numId w:val="2"/>
        </w:numPr>
        <w:spacing w:after="160" w:line="259" w:lineRule="auto"/>
        <w:ind w:left="1070"/>
        <w:rPr>
          <w:sz w:val="28"/>
          <w:szCs w:val="28"/>
        </w:rPr>
      </w:pPr>
      <w:r>
        <w:rPr>
          <w:sz w:val="28"/>
          <w:szCs w:val="28"/>
        </w:rPr>
        <w:t>В</w:t>
      </w:r>
      <w:r w:rsidRPr="009C42FF">
        <w:rPr>
          <w:sz w:val="28"/>
          <w:szCs w:val="28"/>
        </w:rPr>
        <w:t>озможность возврата назад (навигация);</w:t>
      </w:r>
    </w:p>
    <w:p w14:paraId="59DE4DDD" w14:textId="410A89F3" w:rsidR="00557D0F" w:rsidRPr="004809B2" w:rsidRDefault="004B7F93" w:rsidP="00557D0F">
      <w:pPr>
        <w:pStyle w:val="a3"/>
        <w:numPr>
          <w:ilvl w:val="0"/>
          <w:numId w:val="2"/>
        </w:numPr>
        <w:spacing w:line="259" w:lineRule="auto"/>
        <w:ind w:left="0" w:firstLine="710"/>
        <w:rPr>
          <w:sz w:val="28"/>
          <w:szCs w:val="28"/>
        </w:rPr>
      </w:pPr>
      <w:r>
        <w:rPr>
          <w:sz w:val="28"/>
          <w:szCs w:val="28"/>
        </w:rPr>
        <w:t>Обратная связь с пользователем, в</w:t>
      </w:r>
      <w:r w:rsidR="00557D0F" w:rsidRPr="009C42FF">
        <w:rPr>
          <w:sz w:val="28"/>
          <w:szCs w:val="28"/>
        </w:rPr>
        <w:t xml:space="preserve">ывод сообщения об успешности </w:t>
      </w:r>
      <w:r w:rsidR="00557D0F">
        <w:rPr>
          <w:sz w:val="28"/>
          <w:szCs w:val="28"/>
        </w:rPr>
        <w:t>удаления/добавления/редактирования</w:t>
      </w:r>
      <w:r w:rsidR="00557D0F" w:rsidRPr="009C42FF">
        <w:rPr>
          <w:sz w:val="28"/>
          <w:szCs w:val="28"/>
        </w:rPr>
        <w:t xml:space="preserve"> записи.</w:t>
      </w:r>
    </w:p>
    <w:p w14:paraId="715A543B" w14:textId="77777777" w:rsidR="00816363" w:rsidRDefault="00816363" w:rsidP="00F16E43">
      <w:pPr>
        <w:spacing w:line="259" w:lineRule="auto"/>
        <w:ind w:firstLine="709"/>
        <w:rPr>
          <w:sz w:val="28"/>
          <w:szCs w:val="28"/>
        </w:rPr>
      </w:pPr>
    </w:p>
    <w:p w14:paraId="315E4C80" w14:textId="193BB742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3 </w:t>
      </w:r>
      <w:r w:rsidR="00816363" w:rsidRPr="00CA4A09">
        <w:rPr>
          <w:szCs w:val="28"/>
        </w:rPr>
        <w:t>Требования к программной реализации</w:t>
      </w:r>
    </w:p>
    <w:p w14:paraId="09A9A817" w14:textId="77777777" w:rsidR="00816363" w:rsidRPr="003A2E81" w:rsidRDefault="00816363" w:rsidP="00816363">
      <w:pPr>
        <w:ind w:firstLine="709"/>
      </w:pPr>
    </w:p>
    <w:p w14:paraId="4CA228D0" w14:textId="488912F0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14" w:firstLine="723"/>
        <w:rPr>
          <w:sz w:val="28"/>
          <w:szCs w:val="28"/>
        </w:rPr>
      </w:pPr>
      <w:r w:rsidRPr="003A2E81">
        <w:rPr>
          <w:sz w:val="28"/>
          <w:szCs w:val="28"/>
        </w:rPr>
        <w:t>Все переменные и константы должны иметь осмысленные имена в рамках тематики варианта к курсовой работе.</w:t>
      </w:r>
      <w:r>
        <w:rPr>
          <w:sz w:val="28"/>
          <w:szCs w:val="28"/>
        </w:rPr>
        <w:t xml:space="preserve"> Переменным рекомендуется присваивать имена, состоящие из букв нижнего регистра</w:t>
      </w:r>
      <w:r w:rsidRPr="006C5BAD">
        <w:rPr>
          <w:sz w:val="28"/>
          <w:szCs w:val="28"/>
        </w:rPr>
        <w:t>;</w:t>
      </w:r>
      <w:r>
        <w:rPr>
          <w:sz w:val="28"/>
          <w:szCs w:val="28"/>
        </w:rPr>
        <w:t xml:space="preserve"> для формирования составного имени используется нижнее подчеркивание (например, </w:t>
      </w:r>
      <w:r>
        <w:rPr>
          <w:sz w:val="28"/>
          <w:szCs w:val="28"/>
          <w:lang w:val="en-US"/>
        </w:rPr>
        <w:t>number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of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tudents</w:t>
      </w:r>
      <w:r w:rsidRPr="006C5BAD">
        <w:rPr>
          <w:sz w:val="28"/>
          <w:szCs w:val="28"/>
        </w:rPr>
        <w:t>)</w:t>
      </w:r>
      <w:r>
        <w:rPr>
          <w:sz w:val="28"/>
          <w:szCs w:val="28"/>
        </w:rPr>
        <w:t xml:space="preserve"> или </w:t>
      </w:r>
      <w:r w:rsidRPr="006C5BAD">
        <w:rPr>
          <w:sz w:val="28"/>
          <w:szCs w:val="28"/>
        </w:rPr>
        <w:t>“</w:t>
      </w:r>
      <w:r>
        <w:rPr>
          <w:sz w:val="28"/>
          <w:szCs w:val="28"/>
        </w:rPr>
        <w:t>верблюжья аннотация</w:t>
      </w:r>
      <w:r w:rsidR="00746171">
        <w:rPr>
          <w:sz w:val="28"/>
          <w:szCs w:val="28"/>
        </w:rPr>
        <w:t>”</w:t>
      </w:r>
      <w:r>
        <w:rPr>
          <w:sz w:val="28"/>
          <w:szCs w:val="28"/>
        </w:rPr>
        <w:t xml:space="preserve">. Константам </w:t>
      </w:r>
      <w:r w:rsidR="00746171">
        <w:rPr>
          <w:sz w:val="28"/>
          <w:szCs w:val="28"/>
        </w:rPr>
        <w:t>рекомендуется присваивать имена</w:t>
      </w:r>
      <w:r>
        <w:rPr>
          <w:sz w:val="28"/>
          <w:szCs w:val="28"/>
        </w:rPr>
        <w:t xml:space="preserve">, состоящие из букв верхнего регистра (например, </w:t>
      </w:r>
      <w:r>
        <w:rPr>
          <w:sz w:val="28"/>
          <w:szCs w:val="28"/>
          <w:lang w:val="en-US"/>
        </w:rPr>
        <w:t>SIZE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RR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OF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CCOUNTS</w:t>
      </w:r>
      <w:r w:rsidRPr="006C5BAD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04047EB8" w14:textId="77777777" w:rsidR="001B1E69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28" w:firstLine="737"/>
        <w:rPr>
          <w:sz w:val="28"/>
          <w:szCs w:val="28"/>
        </w:rPr>
      </w:pPr>
      <w:r w:rsidRPr="003A2E81">
        <w:rPr>
          <w:sz w:val="28"/>
          <w:szCs w:val="28"/>
        </w:rPr>
        <w:t xml:space="preserve">Имена функций должны быть осмысленными и строится по принципу </w:t>
      </w:r>
      <w:r>
        <w:rPr>
          <w:sz w:val="28"/>
          <w:szCs w:val="28"/>
        </w:rPr>
        <w:t>«</w:t>
      </w:r>
      <w:r w:rsidRPr="003A2E81">
        <w:rPr>
          <w:sz w:val="28"/>
          <w:szCs w:val="28"/>
        </w:rPr>
        <w:t>глагол</w:t>
      </w:r>
      <w:r>
        <w:rPr>
          <w:sz w:val="28"/>
          <w:szCs w:val="28"/>
        </w:rPr>
        <w:t xml:space="preserve"> </w:t>
      </w:r>
      <w:r w:rsidRPr="003A2E81">
        <w:rPr>
          <w:sz w:val="28"/>
          <w:szCs w:val="28"/>
        </w:rPr>
        <w:t>+</w:t>
      </w:r>
      <w:r>
        <w:rPr>
          <w:sz w:val="28"/>
          <w:szCs w:val="28"/>
        </w:rPr>
        <w:t xml:space="preserve"> </w:t>
      </w:r>
      <w:r w:rsidRPr="003A2E81">
        <w:rPr>
          <w:sz w:val="28"/>
          <w:szCs w:val="28"/>
        </w:rPr>
        <w:t>существительное</w:t>
      </w:r>
      <w:r>
        <w:rPr>
          <w:sz w:val="28"/>
          <w:szCs w:val="28"/>
        </w:rPr>
        <w:t>»</w:t>
      </w:r>
      <w:r w:rsidRPr="003A2E81">
        <w:rPr>
          <w:sz w:val="28"/>
          <w:szCs w:val="28"/>
        </w:rPr>
        <w:t>. Если функция выполняет какую-либо проверку и возвращает результат типа bool, то ее название должно начинаться с глагола is (например, isFileExist, isUnicLogin).</w:t>
      </w:r>
    </w:p>
    <w:p w14:paraId="3B7E1370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hanging="76"/>
        <w:rPr>
          <w:sz w:val="28"/>
          <w:szCs w:val="28"/>
        </w:rPr>
      </w:pPr>
      <w:r>
        <w:rPr>
          <w:sz w:val="28"/>
          <w:szCs w:val="28"/>
        </w:rPr>
        <w:t xml:space="preserve">Не допускается использование оператора прерывания </w:t>
      </w:r>
      <w:r>
        <w:rPr>
          <w:sz w:val="28"/>
          <w:szCs w:val="28"/>
          <w:lang w:val="en-US"/>
        </w:rPr>
        <w:t>goto</w:t>
      </w:r>
      <w:r w:rsidRPr="006C5BAD">
        <w:rPr>
          <w:sz w:val="28"/>
          <w:szCs w:val="28"/>
        </w:rPr>
        <w:t>.</w:t>
      </w:r>
    </w:p>
    <w:p w14:paraId="6EBC8B2C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70" w:firstLine="779"/>
        <w:rPr>
          <w:sz w:val="28"/>
          <w:szCs w:val="28"/>
        </w:rPr>
      </w:pPr>
      <w:r w:rsidRPr="003A2E81">
        <w:rPr>
          <w:sz w:val="28"/>
          <w:szCs w:val="28"/>
        </w:rPr>
        <w:t>Код не должен содержать неименованных числовых констант (так называемых «магических» чисел), неименованных строковых констант (например, имен файлов и др.). Подобного рода информацию следует выносить в глобальные переменные с атрибутом const. По правилам хорошего стиля программирования тексты всех информационных сообщений, выводимых пользователю в ответ на его действия, также оформляются как константы.</w:t>
      </w:r>
    </w:p>
    <w:p w14:paraId="52340EDE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42" w:firstLine="751"/>
        <w:rPr>
          <w:sz w:val="28"/>
          <w:szCs w:val="28"/>
        </w:rPr>
      </w:pPr>
      <w:r w:rsidRPr="003A2E81">
        <w:rPr>
          <w:sz w:val="28"/>
          <w:szCs w:val="28"/>
        </w:rPr>
        <w:t>Код необходимо комментировать (как минимум в части нетривиальной логики).</w:t>
      </w:r>
    </w:p>
    <w:p w14:paraId="322B4C77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0" w:firstLine="709"/>
        <w:rPr>
          <w:sz w:val="28"/>
          <w:szCs w:val="28"/>
        </w:rPr>
      </w:pPr>
      <w:r w:rsidRPr="003A2E81">
        <w:rPr>
          <w:sz w:val="28"/>
          <w:szCs w:val="28"/>
        </w:rPr>
        <w:t xml:space="preserve">Код не должен дублироваться – для этого существуют </w:t>
      </w:r>
      <w:r>
        <w:rPr>
          <w:sz w:val="28"/>
          <w:szCs w:val="28"/>
        </w:rPr>
        <w:t>методы и функции.</w:t>
      </w:r>
    </w:p>
    <w:p w14:paraId="422147B3" w14:textId="77777777" w:rsidR="001B1E69" w:rsidRPr="006C5BAD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 w:rsidRPr="00C270FC">
        <w:rPr>
          <w:sz w:val="28"/>
          <w:szCs w:val="28"/>
        </w:rPr>
        <w:t xml:space="preserve">Одна функция решает только одну задачу (например, не допускается в одной функции считывать данные из файла и выводить их на консоль – это </w:t>
      </w:r>
      <w:r w:rsidRPr="00C270FC">
        <w:rPr>
          <w:sz w:val="28"/>
          <w:szCs w:val="28"/>
        </w:rPr>
        <w:lastRenderedPageBreak/>
        <w:t>две разные функции). При этом внутри функции возможен вызов других функций.</w:t>
      </w:r>
    </w:p>
    <w:p w14:paraId="11C86909" w14:textId="77777777" w:rsidR="001B1E69" w:rsidRPr="00C270FC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56" w:firstLine="798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>Выполнение операций чтения/записи/ в файл должно быть сведено к минимуму (т.е. после однократной выгрузки данных из файла в массив дальнейшая работа ведется с этим массивом, а не происходит многократное считывание данных из файла в каждой функции).</w:t>
      </w:r>
    </w:p>
    <w:p w14:paraId="50722AED" w14:textId="77777777" w:rsidR="001B1E69" w:rsidRPr="008162E9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14" w:firstLine="756"/>
        <w:rPr>
          <w:rFonts w:cs="Arial"/>
          <w:b/>
          <w:bCs/>
          <w:kern w:val="32"/>
          <w:sz w:val="32"/>
          <w:szCs w:val="32"/>
        </w:rPr>
      </w:pPr>
      <w:r w:rsidRPr="00C270FC">
        <w:rPr>
          <w:sz w:val="28"/>
          <w:szCs w:val="28"/>
        </w:rPr>
        <w:t>Следует избегать длинных функций и глубокой вложенности: текст функции должен умещаться на один экран, а вложенность блоков и операторов должна быть не более трёх.</w:t>
      </w:r>
    </w:p>
    <w:p w14:paraId="46E5A9D4" w14:textId="77777777" w:rsidR="001B1E69" w:rsidRPr="00405E3C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0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Следует избегать длинных функций: текст функции должен умещаться на один экран (размер текста не должен превышать 25-50 строк).</w:t>
      </w:r>
    </w:p>
    <w:p w14:paraId="73B0FAC9" w14:textId="77777777" w:rsidR="001B1E69" w:rsidRPr="008162E9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Минимизировать область видимости переменной, сделав ее как можно более локальной.</w:t>
      </w:r>
    </w:p>
    <w:p w14:paraId="6791E9E0" w14:textId="77777777" w:rsidR="001B1E69" w:rsidRPr="00E16E49" w:rsidRDefault="001B1E69" w:rsidP="00FD5B8B">
      <w:pPr>
        <w:pStyle w:val="a3"/>
        <w:numPr>
          <w:ilvl w:val="0"/>
          <w:numId w:val="5"/>
        </w:numPr>
        <w:spacing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Следует выносить код логически независимых модулей в отдельные .</w:t>
      </w:r>
      <w:r>
        <w:rPr>
          <w:sz w:val="28"/>
          <w:szCs w:val="28"/>
          <w:lang w:val="en-US"/>
        </w:rPr>
        <w:t>cpp</w:t>
      </w:r>
      <w:r>
        <w:rPr>
          <w:sz w:val="28"/>
          <w:szCs w:val="28"/>
        </w:rPr>
        <w:t xml:space="preserve"> файлы и подключать их с помощью заголовочных </w:t>
      </w:r>
      <w:r w:rsidRPr="008162E9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файлов.</w:t>
      </w:r>
    </w:p>
    <w:p w14:paraId="2E133C46" w14:textId="6EBA8778" w:rsidR="00CB62BE" w:rsidRPr="00C270FC" w:rsidRDefault="007A66A3" w:rsidP="007A66A3">
      <w:pPr>
        <w:spacing w:after="160" w:line="259" w:lineRule="auto"/>
        <w:rPr>
          <w:rFonts w:cs="Arial"/>
          <w:b/>
          <w:bCs/>
          <w:kern w:val="32"/>
          <w:sz w:val="32"/>
          <w:szCs w:val="32"/>
        </w:rPr>
      </w:pPr>
      <w:r>
        <w:rPr>
          <w:rFonts w:cs="Arial"/>
          <w:b/>
          <w:bCs/>
          <w:kern w:val="32"/>
          <w:sz w:val="32"/>
          <w:szCs w:val="32"/>
        </w:rPr>
        <w:br w:type="page"/>
      </w:r>
    </w:p>
    <w:p w14:paraId="46175E37" w14:textId="50900736" w:rsidR="00816363" w:rsidRDefault="00816363" w:rsidP="00CB62BE">
      <w:pPr>
        <w:pStyle w:val="1"/>
        <w:spacing w:before="0" w:after="0"/>
        <w:ind w:left="0" w:firstLine="709"/>
      </w:pPr>
      <w:bookmarkStart w:id="2" w:name="_Toc471934580"/>
      <w:r w:rsidRPr="0072582B">
        <w:lastRenderedPageBreak/>
        <w:t>Конструирование</w:t>
      </w:r>
      <w:r>
        <w:t xml:space="preserve"> программы</w:t>
      </w:r>
      <w:bookmarkEnd w:id="2"/>
    </w:p>
    <w:p w14:paraId="09862FBD" w14:textId="77777777" w:rsidR="008B1197" w:rsidRPr="008B1197" w:rsidRDefault="008B1197" w:rsidP="008B1197"/>
    <w:p w14:paraId="7BE20B45" w14:textId="61160053" w:rsidR="00816363" w:rsidRDefault="00816363" w:rsidP="008A0716">
      <w:pPr>
        <w:spacing w:line="259" w:lineRule="auto"/>
        <w:ind w:firstLine="709"/>
        <w:rPr>
          <w:sz w:val="28"/>
          <w:szCs w:val="28"/>
        </w:rPr>
      </w:pPr>
      <w:r w:rsidRPr="002C1592">
        <w:rPr>
          <w:sz w:val="28"/>
          <w:szCs w:val="28"/>
        </w:rPr>
        <w:t xml:space="preserve">Реализация программы будет осуществляться на языке С++ в </w:t>
      </w:r>
      <w:r w:rsidRPr="002C1592">
        <w:rPr>
          <w:sz w:val="28"/>
          <w:szCs w:val="28"/>
          <w:lang w:val="en-US"/>
        </w:rPr>
        <w:t>IDE</w:t>
      </w:r>
      <w:r w:rsidRPr="002C1592">
        <w:rPr>
          <w:sz w:val="28"/>
          <w:szCs w:val="28"/>
        </w:rPr>
        <w:t xml:space="preserve">-среде </w:t>
      </w:r>
      <w:r w:rsidRPr="002C1592">
        <w:rPr>
          <w:sz w:val="28"/>
          <w:szCs w:val="28"/>
          <w:lang w:val="en-US"/>
        </w:rPr>
        <w:t>Microsoft</w:t>
      </w:r>
      <w:r w:rsidRPr="002C1592">
        <w:rPr>
          <w:sz w:val="28"/>
          <w:szCs w:val="28"/>
        </w:rPr>
        <w:t xml:space="preserve"> </w:t>
      </w:r>
      <w:r w:rsidRPr="002C1592">
        <w:rPr>
          <w:sz w:val="28"/>
          <w:szCs w:val="28"/>
          <w:lang w:val="en-US"/>
        </w:rPr>
        <w:t>Visual</w:t>
      </w:r>
      <w:r w:rsidRPr="002C1592">
        <w:rPr>
          <w:sz w:val="28"/>
          <w:szCs w:val="28"/>
        </w:rPr>
        <w:t xml:space="preserve"> </w:t>
      </w:r>
      <w:r w:rsidRPr="002C1592">
        <w:rPr>
          <w:sz w:val="28"/>
          <w:szCs w:val="28"/>
          <w:lang w:val="en-US"/>
        </w:rPr>
        <w:t>Studio</w:t>
      </w:r>
      <w:r w:rsidRPr="002C1592">
        <w:rPr>
          <w:sz w:val="28"/>
          <w:szCs w:val="28"/>
        </w:rPr>
        <w:t xml:space="preserve"> 20</w:t>
      </w:r>
      <w:r w:rsidR="00695624">
        <w:rPr>
          <w:sz w:val="28"/>
          <w:szCs w:val="28"/>
        </w:rPr>
        <w:t>22</w:t>
      </w:r>
      <w:r w:rsidRPr="002C1592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Программа будет компилироваться и использоваться в операционных системах семейства </w:t>
      </w:r>
      <w:r>
        <w:rPr>
          <w:sz w:val="28"/>
          <w:szCs w:val="28"/>
          <w:lang w:val="en-US"/>
        </w:rPr>
        <w:t>Microsoft</w:t>
      </w:r>
      <w:r w:rsidRPr="003F6DC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ndows</w:t>
      </w:r>
      <w:r w:rsidRPr="003F6DC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ерсии </w:t>
      </w:r>
      <w:r w:rsidRPr="003F6DCF">
        <w:rPr>
          <w:sz w:val="28"/>
          <w:szCs w:val="28"/>
        </w:rPr>
        <w:t xml:space="preserve">7 </w:t>
      </w:r>
      <w:r>
        <w:rPr>
          <w:sz w:val="28"/>
          <w:szCs w:val="28"/>
        </w:rPr>
        <w:t>и выше.</w:t>
      </w:r>
    </w:p>
    <w:p w14:paraId="29D75D50" w14:textId="77777777" w:rsidR="00D9312F" w:rsidRDefault="00D9312F" w:rsidP="008A0716">
      <w:pPr>
        <w:spacing w:line="259" w:lineRule="auto"/>
        <w:ind w:firstLine="709"/>
      </w:pPr>
    </w:p>
    <w:p w14:paraId="46239AA8" w14:textId="77777777" w:rsidR="00816363" w:rsidRDefault="004F774C" w:rsidP="00CB62BE">
      <w:pPr>
        <w:pStyle w:val="2"/>
        <w:spacing w:before="0"/>
        <w:ind w:firstLine="709"/>
        <w:rPr>
          <w:szCs w:val="24"/>
        </w:rPr>
      </w:pPr>
      <w:bookmarkStart w:id="3" w:name="_Toc471934581"/>
      <w:r>
        <w:t xml:space="preserve">2.1 </w:t>
      </w:r>
      <w:r w:rsidR="00816363">
        <w:t>Разработка структуры программы</w:t>
      </w:r>
      <w:bookmarkEnd w:id="3"/>
    </w:p>
    <w:p w14:paraId="5EF0FBA4" w14:textId="77777777" w:rsidR="00816363" w:rsidRDefault="00816363" w:rsidP="008A0716">
      <w:pPr>
        <w:spacing w:line="259" w:lineRule="auto"/>
        <w:ind w:firstLine="709"/>
        <w:rPr>
          <w:sz w:val="28"/>
        </w:rPr>
      </w:pPr>
    </w:p>
    <w:p w14:paraId="5DF2AFE6" w14:textId="1BD14B09" w:rsidR="00816363" w:rsidRDefault="00816363" w:rsidP="004F171C">
      <w:pPr>
        <w:spacing w:line="259" w:lineRule="auto"/>
        <w:ind w:firstLine="709"/>
        <w:rPr>
          <w:sz w:val="28"/>
          <w:szCs w:val="28"/>
        </w:rPr>
      </w:pPr>
      <w:r w:rsidRPr="00347C04">
        <w:rPr>
          <w:sz w:val="28"/>
          <w:szCs w:val="28"/>
        </w:rPr>
        <w:t>Согласно требованиям к программе, необходимо наличие исполняемой прог</w:t>
      </w:r>
      <w:r w:rsidR="00C270FC">
        <w:rPr>
          <w:sz w:val="28"/>
          <w:szCs w:val="28"/>
        </w:rPr>
        <w:t>раммы, кот</w:t>
      </w:r>
      <w:r w:rsidR="00040A4E">
        <w:rPr>
          <w:sz w:val="28"/>
          <w:szCs w:val="28"/>
        </w:rPr>
        <w:t>орая работает с файлом пользователей</w:t>
      </w:r>
      <w:r w:rsidR="003E7F2D">
        <w:rPr>
          <w:sz w:val="28"/>
          <w:szCs w:val="28"/>
        </w:rPr>
        <w:t xml:space="preserve"> </w:t>
      </w:r>
      <w:r w:rsidR="00695624">
        <w:rPr>
          <w:sz w:val="28"/>
          <w:szCs w:val="28"/>
          <w:lang w:val="en-US"/>
        </w:rPr>
        <w:t>workingWithUsers</w:t>
      </w:r>
      <w:r w:rsidRPr="00347C04">
        <w:rPr>
          <w:sz w:val="28"/>
          <w:szCs w:val="28"/>
        </w:rPr>
        <w:t xml:space="preserve"> </w:t>
      </w:r>
      <w:r w:rsidR="00C270FC">
        <w:rPr>
          <w:sz w:val="28"/>
          <w:szCs w:val="28"/>
        </w:rPr>
        <w:t>и файлом</w:t>
      </w:r>
      <w:r w:rsidR="00545BBD" w:rsidRPr="00545BBD">
        <w:rPr>
          <w:sz w:val="28"/>
          <w:szCs w:val="28"/>
        </w:rPr>
        <w:t xml:space="preserve"> </w:t>
      </w:r>
      <w:r w:rsidR="003E7F2D">
        <w:rPr>
          <w:sz w:val="28"/>
          <w:szCs w:val="28"/>
        </w:rPr>
        <w:t>пациентов</w:t>
      </w:r>
      <w:r w:rsidR="003E7F2D" w:rsidRPr="003E7F2D">
        <w:rPr>
          <w:sz w:val="28"/>
          <w:szCs w:val="28"/>
        </w:rPr>
        <w:t xml:space="preserve"> </w:t>
      </w:r>
      <w:r w:rsidR="00F4676B">
        <w:rPr>
          <w:sz w:val="28"/>
          <w:szCs w:val="28"/>
          <w:lang w:val="en-US"/>
        </w:rPr>
        <w:t>workWithData</w:t>
      </w:r>
      <w:r>
        <w:rPr>
          <w:sz w:val="28"/>
          <w:szCs w:val="28"/>
        </w:rPr>
        <w:t>.</w:t>
      </w:r>
      <w:r w:rsidRPr="00347C04">
        <w:rPr>
          <w:sz w:val="28"/>
          <w:szCs w:val="28"/>
        </w:rPr>
        <w:t xml:space="preserve"> Следовательно, с точки зрения верхней архитектуры программы</w:t>
      </w:r>
      <w:r>
        <w:rPr>
          <w:sz w:val="28"/>
          <w:szCs w:val="28"/>
        </w:rPr>
        <w:t>,</w:t>
      </w:r>
      <w:r w:rsidRPr="00347C04">
        <w:rPr>
          <w:sz w:val="28"/>
          <w:szCs w:val="28"/>
        </w:rPr>
        <w:t xml:space="preserve"> можно выделить два основных модуля: модуль работы с </w:t>
      </w:r>
      <w:r w:rsidR="003E7F2D">
        <w:rPr>
          <w:sz w:val="28"/>
          <w:szCs w:val="28"/>
        </w:rPr>
        <w:t>массивом</w:t>
      </w:r>
      <w:r w:rsidR="00040A4E">
        <w:rPr>
          <w:sz w:val="28"/>
          <w:szCs w:val="28"/>
        </w:rPr>
        <w:t xml:space="preserve"> </w:t>
      </w:r>
      <w:r w:rsidR="00F4676B">
        <w:rPr>
          <w:sz w:val="28"/>
          <w:szCs w:val="28"/>
        </w:rPr>
        <w:t xml:space="preserve">продуктов </w:t>
      </w:r>
      <w:r w:rsidR="00F4676B">
        <w:rPr>
          <w:sz w:val="28"/>
          <w:szCs w:val="28"/>
          <w:lang w:val="en-US"/>
        </w:rPr>
        <w:t>arrayOfProduct</w:t>
      </w:r>
      <w:r w:rsidR="00FA36EA">
        <w:rPr>
          <w:sz w:val="28"/>
          <w:szCs w:val="28"/>
        </w:rPr>
        <w:t xml:space="preserve"> и модуль работы с массивом</w:t>
      </w:r>
      <w:r w:rsidR="00040A4E">
        <w:rPr>
          <w:sz w:val="28"/>
          <w:szCs w:val="28"/>
        </w:rPr>
        <w:t xml:space="preserve"> </w:t>
      </w:r>
      <w:r w:rsidR="003E7F2D">
        <w:rPr>
          <w:sz w:val="28"/>
          <w:szCs w:val="28"/>
        </w:rPr>
        <w:t xml:space="preserve">учетных записей </w:t>
      </w:r>
      <w:r w:rsidR="00F4676B">
        <w:rPr>
          <w:sz w:val="28"/>
          <w:szCs w:val="28"/>
          <w:lang w:val="en-US"/>
        </w:rPr>
        <w:t>arrayOfUsers</w:t>
      </w:r>
      <w:r w:rsidRPr="00347C04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4252E4EB" w14:textId="77777777" w:rsidR="008A0716" w:rsidRDefault="008A0716" w:rsidP="008A0716">
      <w:pPr>
        <w:spacing w:line="259" w:lineRule="auto"/>
        <w:ind w:firstLine="756"/>
        <w:rPr>
          <w:sz w:val="28"/>
          <w:szCs w:val="28"/>
        </w:rPr>
      </w:pPr>
    </w:p>
    <w:p w14:paraId="7FD05668" w14:textId="53B1247C" w:rsidR="008A0716" w:rsidRPr="00A14DDD" w:rsidRDefault="001B1E69" w:rsidP="006C4BAC">
      <w:pPr>
        <w:spacing w:line="259" w:lineRule="auto"/>
        <w:ind w:firstLine="771"/>
        <w:rPr>
          <w:sz w:val="28"/>
          <w:szCs w:val="28"/>
          <w:lang w:val="en-US"/>
        </w:rPr>
      </w:pPr>
      <w:r>
        <w:rPr>
          <w:sz w:val="28"/>
          <w:szCs w:val="28"/>
        </w:rPr>
        <w:t>В приложении А показана модульная структура программы.</w:t>
      </w:r>
    </w:p>
    <w:p w14:paraId="4DD190AC" w14:textId="77777777" w:rsidR="00CB62BE" w:rsidRDefault="00CB62BE" w:rsidP="006C4BAC">
      <w:pPr>
        <w:spacing w:line="259" w:lineRule="auto"/>
        <w:ind w:firstLine="771"/>
        <w:rPr>
          <w:sz w:val="28"/>
          <w:szCs w:val="28"/>
        </w:rPr>
      </w:pPr>
    </w:p>
    <w:p w14:paraId="768FCAFE" w14:textId="467477A6" w:rsidR="00816363" w:rsidRDefault="00816363" w:rsidP="008A0716">
      <w:pPr>
        <w:spacing w:line="259" w:lineRule="auto"/>
        <w:ind w:firstLine="771"/>
        <w:rPr>
          <w:sz w:val="28"/>
          <w:szCs w:val="28"/>
        </w:rPr>
      </w:pPr>
      <w:r w:rsidRPr="00347C04">
        <w:rPr>
          <w:sz w:val="28"/>
          <w:szCs w:val="28"/>
        </w:rPr>
        <w:t xml:space="preserve">Функция </w:t>
      </w:r>
      <w:r w:rsidR="00DF14C7">
        <w:rPr>
          <w:sz w:val="28"/>
          <w:szCs w:val="28"/>
        </w:rPr>
        <w:t xml:space="preserve">авторизации </w:t>
      </w:r>
      <w:r w:rsidRPr="00347C04">
        <w:rPr>
          <w:sz w:val="28"/>
          <w:szCs w:val="28"/>
        </w:rPr>
        <w:t>пользователя заключается в пров</w:t>
      </w:r>
      <w:r w:rsidR="00040A4E">
        <w:rPr>
          <w:sz w:val="28"/>
          <w:szCs w:val="28"/>
        </w:rPr>
        <w:t>ерке существования в файле</w:t>
      </w:r>
      <w:r w:rsidRPr="00347C04">
        <w:rPr>
          <w:sz w:val="28"/>
          <w:szCs w:val="28"/>
        </w:rPr>
        <w:t xml:space="preserve"> </w:t>
      </w:r>
      <w:r w:rsidR="009D5367">
        <w:rPr>
          <w:sz w:val="28"/>
          <w:szCs w:val="28"/>
        </w:rPr>
        <w:t xml:space="preserve">учетных записей </w:t>
      </w:r>
      <w:r w:rsidRPr="00347C04">
        <w:rPr>
          <w:sz w:val="28"/>
          <w:szCs w:val="28"/>
        </w:rPr>
        <w:t>введённого логина и соответствующего ему пароля</w:t>
      </w:r>
      <w:r w:rsidR="009D5367">
        <w:rPr>
          <w:sz w:val="28"/>
          <w:szCs w:val="28"/>
        </w:rPr>
        <w:t>, а также наличие доступа для данной учетной записи</w:t>
      </w:r>
      <w:r w:rsidRPr="00347C04">
        <w:rPr>
          <w:sz w:val="28"/>
          <w:szCs w:val="28"/>
        </w:rPr>
        <w:t>.</w:t>
      </w:r>
      <w:r w:rsidR="00DF14C7">
        <w:rPr>
          <w:sz w:val="28"/>
          <w:szCs w:val="28"/>
        </w:rPr>
        <w:t xml:space="preserve"> Также</w:t>
      </w:r>
      <w:r w:rsidRPr="00347C04">
        <w:rPr>
          <w:sz w:val="28"/>
          <w:szCs w:val="28"/>
        </w:rPr>
        <w:t xml:space="preserve"> </w:t>
      </w:r>
      <w:r w:rsidR="00DF14C7">
        <w:rPr>
          <w:sz w:val="28"/>
          <w:szCs w:val="28"/>
        </w:rPr>
        <w:t>а</w:t>
      </w:r>
      <w:r>
        <w:rPr>
          <w:sz w:val="28"/>
          <w:szCs w:val="28"/>
        </w:rPr>
        <w:t xml:space="preserve">вторизация пользователя подразумевает получение его роли из </w:t>
      </w:r>
      <w:r w:rsidR="00040A4E">
        <w:rPr>
          <w:sz w:val="28"/>
          <w:szCs w:val="28"/>
        </w:rPr>
        <w:t xml:space="preserve">файла </w:t>
      </w:r>
      <w:r>
        <w:rPr>
          <w:sz w:val="28"/>
          <w:szCs w:val="28"/>
        </w:rPr>
        <w:t>и предоставле</w:t>
      </w:r>
      <w:r w:rsidR="00D21B31">
        <w:rPr>
          <w:sz w:val="28"/>
          <w:szCs w:val="28"/>
        </w:rPr>
        <w:t>ние ему соответствующего функционала (функционала пользователя, или функционала администратора,</w:t>
      </w:r>
      <w:r w:rsidR="00FA36EA">
        <w:rPr>
          <w:sz w:val="28"/>
          <w:szCs w:val="28"/>
        </w:rPr>
        <w:t xml:space="preserve"> или</w:t>
      </w:r>
      <w:r w:rsidR="00D21B31">
        <w:rPr>
          <w:sz w:val="28"/>
          <w:szCs w:val="28"/>
        </w:rPr>
        <w:t xml:space="preserve"> функционала главного администратора)</w:t>
      </w:r>
      <w:r w:rsidR="00DF14C7">
        <w:rPr>
          <w:sz w:val="28"/>
          <w:szCs w:val="28"/>
        </w:rPr>
        <w:t>.</w:t>
      </w:r>
    </w:p>
    <w:p w14:paraId="7D1EF644" w14:textId="77777777" w:rsidR="00DE4036" w:rsidRPr="00347C04" w:rsidRDefault="00DE4036" w:rsidP="008A0716">
      <w:pPr>
        <w:spacing w:line="259" w:lineRule="auto"/>
        <w:ind w:firstLine="771"/>
        <w:rPr>
          <w:sz w:val="28"/>
          <w:szCs w:val="28"/>
        </w:rPr>
      </w:pPr>
    </w:p>
    <w:p w14:paraId="056B575B" w14:textId="3C1162CA" w:rsidR="00816363" w:rsidRDefault="00816363" w:rsidP="008A0716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осле успешной авторизации пользователя создаётся пользовательская сессия с соответствующими привилегиями, согласно роли пользователя. </w:t>
      </w:r>
      <w:r w:rsidR="00DF14C7">
        <w:rPr>
          <w:sz w:val="28"/>
          <w:szCs w:val="28"/>
        </w:rPr>
        <w:t xml:space="preserve">Сессия администратора имеет доступ к модулю управления файлом </w:t>
      </w:r>
      <w:r w:rsidR="00545BBD">
        <w:rPr>
          <w:sz w:val="28"/>
          <w:szCs w:val="28"/>
        </w:rPr>
        <w:t>аккаунтов</w:t>
      </w:r>
      <w:r w:rsidR="00DF14C7">
        <w:rPr>
          <w:sz w:val="28"/>
          <w:szCs w:val="28"/>
        </w:rPr>
        <w:t>,</w:t>
      </w:r>
      <w:r w:rsidR="00A14DDD" w:rsidRPr="00A14DDD">
        <w:rPr>
          <w:sz w:val="28"/>
          <w:szCs w:val="28"/>
        </w:rPr>
        <w:t xml:space="preserve"> </w:t>
      </w:r>
      <w:r w:rsidR="00A14DDD">
        <w:rPr>
          <w:sz w:val="28"/>
          <w:szCs w:val="28"/>
        </w:rPr>
        <w:t>и файлов продукта</w:t>
      </w:r>
      <w:r>
        <w:rPr>
          <w:sz w:val="28"/>
          <w:szCs w:val="28"/>
        </w:rPr>
        <w:t>, а сессия пользователя, в свою очередь, имеет доступ только к</w:t>
      </w:r>
      <w:r w:rsidR="00D21B31">
        <w:rPr>
          <w:sz w:val="28"/>
          <w:szCs w:val="28"/>
        </w:rPr>
        <w:t xml:space="preserve"> модулю управления массивом</w:t>
      </w:r>
      <w:r w:rsidR="00DF14C7">
        <w:rPr>
          <w:sz w:val="28"/>
          <w:szCs w:val="28"/>
        </w:rPr>
        <w:t xml:space="preserve"> </w:t>
      </w:r>
      <w:r w:rsidR="00A14DDD">
        <w:rPr>
          <w:sz w:val="28"/>
          <w:szCs w:val="28"/>
        </w:rPr>
        <w:t>продукта на складе</w:t>
      </w:r>
      <w:r w:rsidR="00D21B31">
        <w:rPr>
          <w:sz w:val="28"/>
          <w:szCs w:val="28"/>
        </w:rPr>
        <w:t xml:space="preserve"> </w:t>
      </w:r>
      <w:r w:rsidR="00DF14C7">
        <w:rPr>
          <w:sz w:val="28"/>
          <w:szCs w:val="28"/>
        </w:rPr>
        <w:t>(только обработка информации)</w:t>
      </w:r>
      <w:r>
        <w:rPr>
          <w:sz w:val="28"/>
          <w:szCs w:val="28"/>
        </w:rPr>
        <w:t>.</w:t>
      </w:r>
    </w:p>
    <w:p w14:paraId="0202F2E3" w14:textId="77777777" w:rsidR="004D74FE" w:rsidRDefault="004D74FE" w:rsidP="008A0716">
      <w:pPr>
        <w:spacing w:line="259" w:lineRule="auto"/>
        <w:ind w:firstLine="709"/>
        <w:rPr>
          <w:sz w:val="28"/>
          <w:szCs w:val="28"/>
        </w:rPr>
      </w:pPr>
    </w:p>
    <w:p w14:paraId="39A0C87A" w14:textId="3263DB3C" w:rsidR="004D74FE" w:rsidRDefault="004F774C" w:rsidP="00CB62BE">
      <w:pPr>
        <w:pStyle w:val="2"/>
        <w:tabs>
          <w:tab w:val="left" w:pos="6564"/>
        </w:tabs>
        <w:spacing w:before="0"/>
        <w:ind w:firstLine="709"/>
      </w:pPr>
      <w:r>
        <w:t xml:space="preserve">2.2 </w:t>
      </w:r>
      <w:r w:rsidR="004D74FE">
        <w:t>Выбор способа организации данных</w:t>
      </w:r>
    </w:p>
    <w:p w14:paraId="3BDE4884" w14:textId="77777777" w:rsidR="00F37E02" w:rsidRPr="00F37E02" w:rsidRDefault="00F37E02" w:rsidP="00F37E02"/>
    <w:p w14:paraId="6837B5ED" w14:textId="5AD3DBF1" w:rsidR="001B1E69" w:rsidRDefault="004D74FE" w:rsidP="008A0716">
      <w:pPr>
        <w:spacing w:line="259" w:lineRule="auto"/>
        <w:ind w:firstLine="756"/>
        <w:rPr>
          <w:sz w:val="28"/>
          <w:szCs w:val="28"/>
        </w:rPr>
      </w:pPr>
      <w:r>
        <w:rPr>
          <w:sz w:val="28"/>
          <w:szCs w:val="28"/>
        </w:rPr>
        <w:t xml:space="preserve">Для представления в программе объекта аккаунтов вводится структура </w:t>
      </w:r>
      <w:r>
        <w:rPr>
          <w:sz w:val="28"/>
          <w:szCs w:val="28"/>
          <w:lang w:val="en-US"/>
        </w:rPr>
        <w:t>account</w:t>
      </w:r>
      <w:r>
        <w:rPr>
          <w:sz w:val="28"/>
          <w:szCs w:val="28"/>
        </w:rPr>
        <w:t xml:space="preserve">, содержащая </w:t>
      </w:r>
      <w:r w:rsidR="00A14DDD">
        <w:rPr>
          <w:sz w:val="28"/>
          <w:szCs w:val="28"/>
          <w:lang w:val="en-US"/>
        </w:rPr>
        <w:t>nickname</w:t>
      </w:r>
      <w:r w:rsidR="001B1E69" w:rsidRPr="001B1E69">
        <w:rPr>
          <w:sz w:val="28"/>
          <w:szCs w:val="28"/>
        </w:rPr>
        <w:t xml:space="preserve">, </w:t>
      </w:r>
      <w:r w:rsidR="00A14DDD">
        <w:rPr>
          <w:sz w:val="28"/>
          <w:szCs w:val="28"/>
          <w:lang w:val="en-US"/>
        </w:rPr>
        <w:t>saltedHashPassword</w:t>
      </w:r>
      <w:r w:rsidR="001B1E69" w:rsidRPr="001B1E69">
        <w:rPr>
          <w:sz w:val="28"/>
          <w:szCs w:val="28"/>
        </w:rPr>
        <w:t xml:space="preserve">, </w:t>
      </w:r>
      <w:r w:rsidR="001B1E69">
        <w:rPr>
          <w:sz w:val="28"/>
          <w:szCs w:val="28"/>
          <w:lang w:val="en-US"/>
        </w:rPr>
        <w:t>salt</w:t>
      </w:r>
      <w:r w:rsidR="001B1E69" w:rsidRPr="001B1E69">
        <w:rPr>
          <w:sz w:val="28"/>
          <w:szCs w:val="28"/>
        </w:rPr>
        <w:t xml:space="preserve">, </w:t>
      </w:r>
      <w:r w:rsidR="001B1E69">
        <w:rPr>
          <w:sz w:val="28"/>
          <w:szCs w:val="28"/>
          <w:lang w:val="en-US"/>
        </w:rPr>
        <w:t>access</w:t>
      </w:r>
      <w:r w:rsidR="001B1E69" w:rsidRPr="001B1E69">
        <w:rPr>
          <w:sz w:val="28"/>
          <w:szCs w:val="28"/>
        </w:rPr>
        <w:t xml:space="preserve"> </w:t>
      </w:r>
      <w:r w:rsidR="001B1E69">
        <w:rPr>
          <w:sz w:val="28"/>
          <w:szCs w:val="28"/>
        </w:rPr>
        <w:t xml:space="preserve">и </w:t>
      </w:r>
      <w:r w:rsidR="001B1E69">
        <w:rPr>
          <w:sz w:val="28"/>
          <w:szCs w:val="28"/>
          <w:lang w:val="en-US"/>
        </w:rPr>
        <w:t>role</w:t>
      </w:r>
      <w:r w:rsidR="001B1E69" w:rsidRPr="001B1E69">
        <w:rPr>
          <w:sz w:val="28"/>
          <w:szCs w:val="28"/>
        </w:rPr>
        <w:t xml:space="preserve"> </w:t>
      </w:r>
      <w:r>
        <w:rPr>
          <w:sz w:val="28"/>
          <w:szCs w:val="28"/>
        </w:rPr>
        <w:t>аккаунта.</w:t>
      </w:r>
    </w:p>
    <w:p w14:paraId="3C4B3B7C" w14:textId="1E5FD524" w:rsidR="001B1E69" w:rsidRPr="001B1E69" w:rsidRDefault="00A14DDD" w:rsidP="00A82B25">
      <w:pPr>
        <w:pStyle w:val="a3"/>
        <w:numPr>
          <w:ilvl w:val="0"/>
          <w:numId w:val="8"/>
        </w:numPr>
        <w:spacing w:after="160" w:line="259" w:lineRule="auto"/>
        <w:ind w:left="42" w:firstLine="714"/>
        <w:rPr>
          <w:sz w:val="28"/>
          <w:szCs w:val="28"/>
        </w:rPr>
      </w:pPr>
      <w:r>
        <w:rPr>
          <w:sz w:val="28"/>
          <w:szCs w:val="28"/>
          <w:lang w:val="en-US"/>
        </w:rPr>
        <w:t>saltedHashPassword</w:t>
      </w:r>
      <w:r w:rsidR="001B1E69" w:rsidRPr="001B1E69">
        <w:rPr>
          <w:sz w:val="28"/>
          <w:szCs w:val="28"/>
        </w:rPr>
        <w:t xml:space="preserve"> -</w:t>
      </w:r>
      <w:r w:rsidR="001B1E69" w:rsidRPr="001B1E69">
        <w:rPr>
          <w:color w:val="000000" w:themeColor="text1"/>
          <w:sz w:val="28"/>
          <w:szCs w:val="28"/>
          <w:shd w:val="clear" w:color="auto" w:fill="FFFFFF"/>
        </w:rPr>
        <w:t xml:space="preserve"> осуществляет преобразование массива входных данных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 произвольной длины</w:t>
      </w:r>
      <w:r w:rsidR="001B1E69" w:rsidRPr="001B1E69">
        <w:rPr>
          <w:color w:val="000000" w:themeColor="text1"/>
          <w:sz w:val="28"/>
          <w:szCs w:val="28"/>
          <w:shd w:val="clear" w:color="auto" w:fill="FFFFFF"/>
        </w:rPr>
        <w:t xml:space="preserve"> в выходную битовую строку установленной длины, выполненную определённым алгоритмом.</w:t>
      </w:r>
    </w:p>
    <w:p w14:paraId="2D35DD96" w14:textId="78B81728" w:rsidR="001B1E69" w:rsidRPr="001B1E69" w:rsidRDefault="001B1E69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 w:rsidRPr="001B1E69">
        <w:rPr>
          <w:sz w:val="28"/>
          <w:szCs w:val="28"/>
          <w:lang w:val="en-US"/>
        </w:rPr>
        <w:t>salt</w:t>
      </w:r>
      <w:r w:rsidRPr="001B1E69">
        <w:rPr>
          <w:sz w:val="28"/>
          <w:szCs w:val="28"/>
        </w:rPr>
        <w:t xml:space="preserve"> -</w:t>
      </w:r>
      <w:r w:rsidRPr="001B1E69">
        <w:rPr>
          <w:rFonts w:eastAsiaTheme="majorEastAsia"/>
          <w:color w:val="000000" w:themeColor="text1"/>
          <w:sz w:val="28"/>
          <w:szCs w:val="28"/>
          <w:shd w:val="clear" w:color="auto" w:fill="FFFFFF"/>
        </w:rPr>
        <w:t xml:space="preserve"> строка</w:t>
      </w:r>
      <w:r w:rsidRPr="001B1E69">
        <w:rPr>
          <w:color w:val="000000" w:themeColor="text1"/>
          <w:sz w:val="28"/>
          <w:szCs w:val="28"/>
          <w:shd w:val="clear" w:color="auto" w:fill="FFFFFF"/>
        </w:rPr>
        <w:t> данных (16 символов), которая передаётся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B1E69">
        <w:rPr>
          <w:rFonts w:eastAsiaTheme="majorEastAsia"/>
          <w:color w:val="000000" w:themeColor="text1"/>
          <w:sz w:val="28"/>
          <w:szCs w:val="28"/>
          <w:shd w:val="clear" w:color="auto" w:fill="FFFFFF"/>
        </w:rPr>
        <w:t>хеш-функции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B1E69">
        <w:rPr>
          <w:color w:val="000000" w:themeColor="text1"/>
          <w:sz w:val="28"/>
          <w:szCs w:val="28"/>
          <w:shd w:val="clear" w:color="auto" w:fill="FFFFFF"/>
        </w:rPr>
        <w:t>вместе с входным массивом данных для вычисления хэша.</w:t>
      </w:r>
    </w:p>
    <w:p w14:paraId="06829FA8" w14:textId="07092CC9" w:rsidR="001B1E69" w:rsidRPr="001B1E69" w:rsidRDefault="00A14DDD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nickname</w:t>
      </w:r>
      <w:r w:rsidR="001B1E69" w:rsidRPr="001B1E69">
        <w:rPr>
          <w:sz w:val="28"/>
          <w:szCs w:val="28"/>
        </w:rPr>
        <w:t xml:space="preserve"> -</w:t>
      </w:r>
      <w:r w:rsidR="001B1E69" w:rsidRPr="001B1E69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="001B1E69" w:rsidRPr="001B63CA">
        <w:rPr>
          <w:color w:val="000000" w:themeColor="text1"/>
          <w:sz w:val="28"/>
          <w:szCs w:val="28"/>
          <w:shd w:val="clear" w:color="auto" w:fill="FFFFFF"/>
        </w:rPr>
        <w:t>персональное имя для входа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="001B1E69" w:rsidRPr="001B63CA">
        <w:rPr>
          <w:color w:val="000000" w:themeColor="text1"/>
          <w:sz w:val="28"/>
          <w:szCs w:val="28"/>
          <w:shd w:val="clear" w:color="auto" w:fill="FFFFFF"/>
        </w:rPr>
        <w:t>в программу</w:t>
      </w:r>
    </w:p>
    <w:p w14:paraId="5C33B38A" w14:textId="77777777" w:rsidR="001B1E69" w:rsidRPr="001B1E69" w:rsidRDefault="001B1E69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 w:rsidRPr="001B1E69">
        <w:rPr>
          <w:sz w:val="28"/>
          <w:szCs w:val="28"/>
          <w:lang w:val="en-US"/>
        </w:rPr>
        <w:t>access</w:t>
      </w:r>
      <w:r w:rsidRPr="001B1E69">
        <w:rPr>
          <w:sz w:val="28"/>
          <w:szCs w:val="28"/>
        </w:rPr>
        <w:t xml:space="preserve"> - доступ аккаунта, если “0” – у данного аккаунта доступа нет, он не может войти в программу, если “1” – у данного аккаунта есть доступ и при правильной авторизации (ввода логина и пароля) он может войти в систему. </w:t>
      </w:r>
    </w:p>
    <w:p w14:paraId="3739F10F" w14:textId="478BEDF5" w:rsidR="00545BBD" w:rsidRPr="00545BBD" w:rsidRDefault="006C4BAC" w:rsidP="00A82B25">
      <w:pPr>
        <w:pStyle w:val="a3"/>
        <w:numPr>
          <w:ilvl w:val="0"/>
          <w:numId w:val="7"/>
        </w:numPr>
        <w:spacing w:line="259" w:lineRule="auto"/>
        <w:ind w:left="42" w:firstLine="770"/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</w:pPr>
      <w:r>
        <w:rPr>
          <w:sz w:val="28"/>
          <w:szCs w:val="28"/>
          <w:lang w:val="en-US"/>
        </w:rPr>
        <w:t>r</w:t>
      </w:r>
      <w:r w:rsidR="001B1E69" w:rsidRPr="001B1E69">
        <w:rPr>
          <w:sz w:val="28"/>
          <w:szCs w:val="28"/>
          <w:lang w:val="en-US"/>
        </w:rPr>
        <w:t>ole</w:t>
      </w:r>
      <w:r>
        <w:rPr>
          <w:sz w:val="28"/>
          <w:szCs w:val="28"/>
        </w:rPr>
        <w:t xml:space="preserve"> </w:t>
      </w:r>
      <w:r w:rsidR="001B1E69" w:rsidRPr="001B1E69"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  <w:t>-</w:t>
      </w:r>
      <w:r w:rsidR="001B1E69" w:rsidRPr="001B1E69">
        <w:rPr>
          <w:sz w:val="28"/>
          <w:szCs w:val="28"/>
        </w:rPr>
        <w:t xml:space="preserve"> роль аккаунта. В зависимости от роли выбирается определенный</w:t>
      </w:r>
      <w:r w:rsidR="00FA36EA">
        <w:rPr>
          <w:sz w:val="28"/>
          <w:szCs w:val="28"/>
        </w:rPr>
        <w:t xml:space="preserve"> функционал для данного пользователя</w:t>
      </w:r>
      <w:r w:rsidR="001B1E69" w:rsidRPr="001B1E69">
        <w:rPr>
          <w:sz w:val="28"/>
          <w:szCs w:val="28"/>
        </w:rPr>
        <w:t>: 1) “</w:t>
      </w:r>
      <w:r w:rsidR="00A14DDD" w:rsidRPr="00A14DDD">
        <w:rPr>
          <w:sz w:val="28"/>
          <w:szCs w:val="28"/>
        </w:rPr>
        <w:t>0</w:t>
      </w:r>
      <w:r w:rsidR="001B1E69" w:rsidRPr="001B1E69">
        <w:rPr>
          <w:sz w:val="28"/>
          <w:szCs w:val="28"/>
        </w:rPr>
        <w:t>” - имеет доступ только к моду</w:t>
      </w:r>
      <w:r w:rsidR="00A14DDD">
        <w:rPr>
          <w:sz w:val="28"/>
          <w:szCs w:val="28"/>
        </w:rPr>
        <w:t>лю управления массивом продуктов</w:t>
      </w:r>
      <w:r w:rsidR="001B1E69" w:rsidRPr="001B1E69">
        <w:rPr>
          <w:sz w:val="28"/>
          <w:szCs w:val="28"/>
        </w:rPr>
        <w:t xml:space="preserve"> (только обработка информации); 2) “</w:t>
      </w:r>
      <w:r w:rsidR="00A14DDD" w:rsidRPr="00A14DDD">
        <w:rPr>
          <w:sz w:val="28"/>
          <w:szCs w:val="28"/>
        </w:rPr>
        <w:t>1</w:t>
      </w:r>
      <w:r w:rsidR="001B1E69" w:rsidRPr="001B1E69">
        <w:rPr>
          <w:sz w:val="28"/>
          <w:szCs w:val="28"/>
        </w:rPr>
        <w:t xml:space="preserve">” - </w:t>
      </w:r>
      <w:r w:rsidR="00D21B31">
        <w:rPr>
          <w:sz w:val="28"/>
          <w:szCs w:val="28"/>
        </w:rPr>
        <w:t xml:space="preserve">администратор имеет доступ к модулю управления файлом учетных записей </w:t>
      </w:r>
      <w:r w:rsidR="00A14DDD">
        <w:rPr>
          <w:sz w:val="28"/>
          <w:szCs w:val="28"/>
          <w:lang w:val="en-US"/>
        </w:rPr>
        <w:t>arrayOfUsers</w:t>
      </w:r>
      <w:r w:rsidR="00FA36EA" w:rsidRPr="00FA36EA">
        <w:rPr>
          <w:sz w:val="28"/>
          <w:szCs w:val="28"/>
        </w:rPr>
        <w:t xml:space="preserve"> </w:t>
      </w:r>
      <w:r w:rsidR="00D21B31">
        <w:rPr>
          <w:sz w:val="28"/>
          <w:szCs w:val="28"/>
        </w:rPr>
        <w:t xml:space="preserve">и к обработке </w:t>
      </w:r>
      <w:r w:rsidR="00A14DDD">
        <w:rPr>
          <w:sz w:val="28"/>
          <w:szCs w:val="28"/>
        </w:rPr>
        <w:t xml:space="preserve">информации из массива продуктов </w:t>
      </w:r>
      <w:r w:rsidR="00A14DDD">
        <w:rPr>
          <w:sz w:val="28"/>
          <w:szCs w:val="28"/>
          <w:lang w:val="en-US"/>
        </w:rPr>
        <w:t>arrayOfProduct</w:t>
      </w:r>
      <w:r w:rsidR="00545BBD">
        <w:rPr>
          <w:sz w:val="28"/>
          <w:szCs w:val="28"/>
        </w:rPr>
        <w:t>.</w:t>
      </w:r>
    </w:p>
    <w:p w14:paraId="1C9A3632" w14:textId="77777777" w:rsidR="00545BBD" w:rsidRPr="00545BBD" w:rsidRDefault="00545BBD" w:rsidP="00545BBD">
      <w:pPr>
        <w:pStyle w:val="a3"/>
        <w:spacing w:line="259" w:lineRule="auto"/>
        <w:ind w:left="812"/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</w:pPr>
    </w:p>
    <w:p w14:paraId="66608876" w14:textId="1142823C" w:rsidR="00545BBD" w:rsidRPr="00D21B31" w:rsidRDefault="00545BBD" w:rsidP="00545BBD">
      <w:pPr>
        <w:spacing w:line="259" w:lineRule="auto"/>
        <w:ind w:firstLine="709"/>
        <w:rPr>
          <w:color w:val="000000" w:themeColor="text1"/>
          <w:sz w:val="28"/>
          <w:szCs w:val="28"/>
          <w:shd w:val="clear" w:color="auto" w:fill="FFFFFF"/>
        </w:rPr>
      </w:pPr>
      <w:r w:rsidRPr="005057EB">
        <w:rPr>
          <w:sz w:val="28"/>
          <w:szCs w:val="28"/>
        </w:rPr>
        <w:t>Для представл</w:t>
      </w:r>
      <w:r w:rsidR="00FA36EA">
        <w:rPr>
          <w:sz w:val="28"/>
          <w:szCs w:val="28"/>
        </w:rPr>
        <w:t>ени</w:t>
      </w:r>
      <w:r w:rsidR="00A14DDD">
        <w:rPr>
          <w:sz w:val="28"/>
          <w:szCs w:val="28"/>
        </w:rPr>
        <w:t>я в программе данных о продукте</w:t>
      </w:r>
      <w:r w:rsidRPr="005057EB">
        <w:rPr>
          <w:sz w:val="28"/>
          <w:szCs w:val="28"/>
        </w:rPr>
        <w:t xml:space="preserve"> вводится структура </w:t>
      </w:r>
      <w:r w:rsidR="00A14DDD">
        <w:rPr>
          <w:sz w:val="28"/>
          <w:szCs w:val="28"/>
          <w:lang w:val="en-US"/>
        </w:rPr>
        <w:t>ProductInfo</w:t>
      </w:r>
      <w:r w:rsidRPr="005057EB">
        <w:rPr>
          <w:sz w:val="28"/>
          <w:szCs w:val="28"/>
        </w:rPr>
        <w:t>, содержащая</w:t>
      </w:r>
      <w:r w:rsidRPr="005057EB">
        <w:rPr>
          <w:color w:val="000000"/>
          <w:sz w:val="28"/>
          <w:szCs w:val="28"/>
        </w:rPr>
        <w:t xml:space="preserve"> </w:t>
      </w:r>
      <w:r w:rsidR="00A14DDD">
        <w:rPr>
          <w:color w:val="000000"/>
          <w:sz w:val="28"/>
          <w:szCs w:val="28"/>
          <w:lang w:val="en-US"/>
        </w:rPr>
        <w:t>dayWhenProductCreate</w:t>
      </w:r>
      <w:r w:rsidR="00A14DDD" w:rsidRPr="00A14DDD">
        <w:rPr>
          <w:color w:val="000000"/>
          <w:sz w:val="28"/>
          <w:szCs w:val="28"/>
        </w:rPr>
        <w:t xml:space="preserve">, </w:t>
      </w:r>
      <w:r w:rsidR="00A14DDD">
        <w:rPr>
          <w:color w:val="000000"/>
          <w:sz w:val="28"/>
          <w:szCs w:val="28"/>
          <w:lang w:val="en-US"/>
        </w:rPr>
        <w:t>workShopNumber</w:t>
      </w:r>
      <w:r w:rsidR="00A14DDD" w:rsidRPr="00A14DDD">
        <w:rPr>
          <w:color w:val="000000"/>
          <w:sz w:val="28"/>
          <w:szCs w:val="28"/>
        </w:rPr>
        <w:t xml:space="preserve">, </w:t>
      </w:r>
      <w:r w:rsidR="00A14DDD">
        <w:rPr>
          <w:color w:val="000000"/>
          <w:sz w:val="28"/>
          <w:szCs w:val="28"/>
          <w:lang w:val="en-US"/>
        </w:rPr>
        <w:t>productName</w:t>
      </w:r>
      <w:r w:rsidR="00A14DDD" w:rsidRPr="00A14DDD">
        <w:rPr>
          <w:color w:val="000000"/>
          <w:sz w:val="28"/>
          <w:szCs w:val="28"/>
        </w:rPr>
        <w:t xml:space="preserve">, </w:t>
      </w:r>
      <w:r w:rsidR="00A14DDD">
        <w:rPr>
          <w:color w:val="000000"/>
          <w:sz w:val="28"/>
          <w:szCs w:val="28"/>
          <w:lang w:val="en-US"/>
        </w:rPr>
        <w:t>numberOfProductsProductd</w:t>
      </w:r>
      <w:r w:rsidR="00A14DDD" w:rsidRPr="00A14DDD">
        <w:rPr>
          <w:color w:val="000000"/>
          <w:sz w:val="28"/>
          <w:szCs w:val="28"/>
        </w:rPr>
        <w:t xml:space="preserve">, </w:t>
      </w:r>
      <w:r w:rsidR="00A14DDD">
        <w:rPr>
          <w:color w:val="000000"/>
          <w:sz w:val="28"/>
          <w:szCs w:val="28"/>
          <w:lang w:val="en-US"/>
        </w:rPr>
        <w:t>responsiblePerson</w:t>
      </w:r>
      <w:r w:rsidR="00A14DDD" w:rsidRPr="00A14DDD">
        <w:rPr>
          <w:color w:val="000000"/>
          <w:sz w:val="28"/>
          <w:szCs w:val="28"/>
        </w:rPr>
        <w:t xml:space="preserve"> </w:t>
      </w:r>
      <w:r w:rsidRPr="005057EB">
        <w:rPr>
          <w:color w:val="000000"/>
          <w:sz w:val="28"/>
          <w:szCs w:val="28"/>
        </w:rPr>
        <w:t>и</w:t>
      </w:r>
      <w:r w:rsidRPr="00D21B31">
        <w:rPr>
          <w:color w:val="000000"/>
          <w:sz w:val="28"/>
          <w:szCs w:val="28"/>
        </w:rPr>
        <w:t xml:space="preserve"> </w:t>
      </w:r>
      <w:r w:rsidRPr="005057EB">
        <w:rPr>
          <w:color w:val="000000"/>
          <w:sz w:val="28"/>
          <w:szCs w:val="28"/>
        </w:rPr>
        <w:t>подструктуру</w:t>
      </w:r>
      <w:r w:rsidR="00A14DDD">
        <w:rPr>
          <w:color w:val="000000"/>
          <w:sz w:val="28"/>
          <w:szCs w:val="28"/>
        </w:rPr>
        <w:t xml:space="preserve"> </w:t>
      </w:r>
      <w:r w:rsidR="00A14DDD">
        <w:rPr>
          <w:color w:val="000000"/>
          <w:sz w:val="28"/>
          <w:szCs w:val="28"/>
          <w:lang w:val="en-US"/>
        </w:rPr>
        <w:t>Date</w:t>
      </w:r>
      <w:r w:rsidRPr="00D21B31">
        <w:rPr>
          <w:color w:val="000000"/>
          <w:sz w:val="28"/>
          <w:szCs w:val="28"/>
        </w:rPr>
        <w:t xml:space="preserve">, </w:t>
      </w:r>
      <w:r w:rsidRPr="005057EB">
        <w:rPr>
          <w:color w:val="000000"/>
          <w:sz w:val="28"/>
          <w:szCs w:val="28"/>
        </w:rPr>
        <w:t>содержащую</w:t>
      </w:r>
      <w:r w:rsidRPr="00D21B31">
        <w:rPr>
          <w:color w:val="000000"/>
          <w:sz w:val="28"/>
          <w:szCs w:val="28"/>
        </w:rPr>
        <w:t xml:space="preserve"> </w:t>
      </w:r>
      <w:r w:rsidR="00D21B31">
        <w:rPr>
          <w:color w:val="000000"/>
          <w:sz w:val="28"/>
          <w:szCs w:val="28"/>
          <w:lang w:val="en-US"/>
        </w:rPr>
        <w:t>day</w:t>
      </w:r>
      <w:r w:rsidR="00D21B31" w:rsidRPr="00D21B31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month</w:t>
      </w:r>
      <w:r w:rsidR="00D21B31" w:rsidRPr="00D21B31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year</w:t>
      </w:r>
      <w:r w:rsidRPr="00D21B31">
        <w:rPr>
          <w:color w:val="000000"/>
          <w:sz w:val="28"/>
          <w:szCs w:val="28"/>
        </w:rPr>
        <w:t>:</w:t>
      </w:r>
    </w:p>
    <w:p w14:paraId="20600F34" w14:textId="25976299" w:rsidR="00545BBD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dayWhenProductCreate</w:t>
      </w:r>
      <w:r w:rsidRPr="00A14DD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– день, месяц и год создания продукта.</w:t>
      </w:r>
    </w:p>
    <w:p w14:paraId="20340CCB" w14:textId="207C1EE0" w:rsidR="00545BBD" w:rsidRPr="00DD75E7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 xml:space="preserve">workshopNumber – </w:t>
      </w:r>
      <w:r>
        <w:rPr>
          <w:color w:val="000000"/>
          <w:sz w:val="28"/>
          <w:szCs w:val="28"/>
        </w:rPr>
        <w:t>номер цеха.</w:t>
      </w:r>
    </w:p>
    <w:p w14:paraId="07DB857E" w14:textId="4BBD4402" w:rsidR="00545BBD" w:rsidRPr="00DD75E7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 xml:space="preserve">productName – </w:t>
      </w:r>
      <w:r>
        <w:rPr>
          <w:color w:val="000000"/>
          <w:sz w:val="28"/>
          <w:szCs w:val="28"/>
        </w:rPr>
        <w:t>название продукта.</w:t>
      </w:r>
    </w:p>
    <w:p w14:paraId="0B9CD9AA" w14:textId="7B44D96D" w:rsidR="00545BBD" w:rsidRPr="00ED6E45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 xml:space="preserve">numberOfProductsProduced – </w:t>
      </w:r>
      <w:r>
        <w:rPr>
          <w:color w:val="000000"/>
          <w:sz w:val="28"/>
          <w:szCs w:val="28"/>
        </w:rPr>
        <w:t>количество продукта</w:t>
      </w:r>
    </w:p>
    <w:p w14:paraId="1B570CA7" w14:textId="39226137" w:rsidR="00545BBD" w:rsidRPr="00D21B31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responsiblePerson</w:t>
      </w:r>
      <w:r w:rsidRPr="00A14DDD">
        <w:rPr>
          <w:color w:val="000000"/>
          <w:sz w:val="28"/>
          <w:szCs w:val="28"/>
        </w:rPr>
        <w:t xml:space="preserve"> – </w:t>
      </w:r>
      <w:r>
        <w:rPr>
          <w:color w:val="000000"/>
          <w:sz w:val="28"/>
          <w:szCs w:val="28"/>
        </w:rPr>
        <w:t>имя ответсвенного по цеху в этот день</w:t>
      </w:r>
    </w:p>
    <w:p w14:paraId="4A82B2F5" w14:textId="6375FA05" w:rsidR="00545BBD" w:rsidRDefault="00E721CE" w:rsidP="00CB62BE">
      <w:pPr>
        <w:pStyle w:val="a3"/>
        <w:numPr>
          <w:ilvl w:val="0"/>
          <w:numId w:val="23"/>
        </w:numPr>
        <w:ind w:left="0" w:firstLine="7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одструктура </w:t>
      </w:r>
      <w:r w:rsidR="00A14DDD">
        <w:rPr>
          <w:color w:val="000000"/>
          <w:sz w:val="28"/>
          <w:szCs w:val="28"/>
          <w:lang w:val="en-US"/>
        </w:rPr>
        <w:t>Date</w:t>
      </w:r>
      <w:r w:rsidR="00A14DDD">
        <w:rPr>
          <w:color w:val="000000"/>
          <w:sz w:val="28"/>
          <w:szCs w:val="28"/>
        </w:rPr>
        <w:t xml:space="preserve"> – дата создание продукта</w:t>
      </w:r>
      <w:r>
        <w:rPr>
          <w:color w:val="000000"/>
          <w:sz w:val="28"/>
          <w:szCs w:val="28"/>
        </w:rPr>
        <w:t xml:space="preserve">: </w:t>
      </w:r>
      <w:r>
        <w:rPr>
          <w:color w:val="000000"/>
          <w:sz w:val="28"/>
          <w:szCs w:val="28"/>
          <w:lang w:val="en-US"/>
        </w:rPr>
        <w:t>day</w:t>
      </w:r>
      <w:r w:rsidRPr="00E721CE">
        <w:rPr>
          <w:color w:val="000000"/>
          <w:sz w:val="28"/>
          <w:szCs w:val="28"/>
        </w:rPr>
        <w:t xml:space="preserve"> </w:t>
      </w:r>
      <w:r w:rsidR="00A14DDD">
        <w:rPr>
          <w:color w:val="000000"/>
          <w:sz w:val="28"/>
          <w:szCs w:val="28"/>
        </w:rPr>
        <w:t>– день создания</w:t>
      </w:r>
      <w:r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  <w:lang w:val="en-US"/>
        </w:rPr>
        <w:t>month</w:t>
      </w:r>
      <w:r w:rsidR="00A14DDD">
        <w:rPr>
          <w:color w:val="000000"/>
          <w:sz w:val="28"/>
          <w:szCs w:val="28"/>
        </w:rPr>
        <w:t xml:space="preserve"> – месяц создания</w:t>
      </w:r>
      <w:r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  <w:lang w:val="en-US"/>
        </w:rPr>
        <w:t>year</w:t>
      </w:r>
      <w:r w:rsidRPr="00E721C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–</w:t>
      </w:r>
      <w:r w:rsidRPr="00E721CE">
        <w:rPr>
          <w:color w:val="000000"/>
          <w:sz w:val="28"/>
          <w:szCs w:val="28"/>
        </w:rPr>
        <w:t xml:space="preserve"> </w:t>
      </w:r>
      <w:r w:rsidR="00A14DDD">
        <w:rPr>
          <w:color w:val="000000"/>
          <w:sz w:val="28"/>
          <w:szCs w:val="28"/>
        </w:rPr>
        <w:t>год создания</w:t>
      </w:r>
      <w:bookmarkStart w:id="4" w:name="_GoBack"/>
      <w:bookmarkEnd w:id="4"/>
      <w:r>
        <w:rPr>
          <w:color w:val="000000"/>
          <w:sz w:val="28"/>
          <w:szCs w:val="28"/>
        </w:rPr>
        <w:t>.</w:t>
      </w:r>
    </w:p>
    <w:p w14:paraId="0A1DA0FE" w14:textId="77777777" w:rsidR="00E721CE" w:rsidRPr="00E721CE" w:rsidRDefault="00E721CE" w:rsidP="00E721CE">
      <w:pPr>
        <w:pStyle w:val="a3"/>
        <w:ind w:left="1070"/>
        <w:rPr>
          <w:color w:val="000000"/>
          <w:sz w:val="28"/>
          <w:szCs w:val="28"/>
        </w:rPr>
      </w:pPr>
    </w:p>
    <w:p w14:paraId="70EF728B" w14:textId="3390BDB3" w:rsidR="00EC0FD9" w:rsidRDefault="00545BBD" w:rsidP="00EC0FD9">
      <w:pPr>
        <w:spacing w:line="259" w:lineRule="auto"/>
        <w:ind w:firstLine="709"/>
        <w:rPr>
          <w:sz w:val="28"/>
        </w:rPr>
      </w:pPr>
      <w:r>
        <w:rPr>
          <w:sz w:val="28"/>
        </w:rPr>
        <w:t xml:space="preserve">Программа обслуживает данные, хранимые в двух файлах: файле учетных записей </w:t>
      </w:r>
      <w:r w:rsidR="00E721CE">
        <w:rPr>
          <w:sz w:val="28"/>
          <w:lang w:val="en-US"/>
        </w:rPr>
        <w:t>accounts</w:t>
      </w:r>
      <w:r w:rsidR="00E721CE" w:rsidRPr="00E721CE">
        <w:rPr>
          <w:sz w:val="28"/>
        </w:rPr>
        <w:t xml:space="preserve"> </w:t>
      </w:r>
      <w:r w:rsidR="00E721CE">
        <w:rPr>
          <w:sz w:val="28"/>
        </w:rPr>
        <w:t>и файле пациентов</w:t>
      </w:r>
      <w:r w:rsidR="00E721CE" w:rsidRPr="00E721CE">
        <w:rPr>
          <w:sz w:val="28"/>
        </w:rPr>
        <w:t xml:space="preserve"> </w:t>
      </w:r>
      <w:r w:rsidR="00E721CE">
        <w:rPr>
          <w:sz w:val="28"/>
          <w:lang w:val="en-US"/>
        </w:rPr>
        <w:t>patients</w:t>
      </w:r>
      <w:r w:rsidRPr="002C1E30">
        <w:rPr>
          <w:sz w:val="28"/>
        </w:rPr>
        <w:t>.</w:t>
      </w:r>
      <w:r w:rsidR="00EC0FD9">
        <w:rPr>
          <w:sz w:val="28"/>
        </w:rPr>
        <w:t xml:space="preserve"> На рисунке 1 показано хранение учетных записей в файле</w:t>
      </w:r>
      <w:r w:rsidR="00EC0FD9" w:rsidRPr="00EC0FD9">
        <w:rPr>
          <w:sz w:val="28"/>
        </w:rPr>
        <w:t xml:space="preserve"> </w:t>
      </w:r>
      <w:r w:rsidR="00EC0FD9">
        <w:rPr>
          <w:sz w:val="28"/>
          <w:lang w:val="en-US"/>
        </w:rPr>
        <w:t>accounts</w:t>
      </w:r>
      <w:r w:rsidR="00EC0FD9">
        <w:rPr>
          <w:sz w:val="28"/>
        </w:rPr>
        <w:t>. На рисун</w:t>
      </w:r>
      <w:r w:rsidR="00292097">
        <w:rPr>
          <w:sz w:val="28"/>
        </w:rPr>
        <w:t>ке 2 показано хранение данных пациентов</w:t>
      </w:r>
      <w:r w:rsidR="00EC0FD9">
        <w:rPr>
          <w:sz w:val="28"/>
        </w:rPr>
        <w:t xml:space="preserve"> в файле </w:t>
      </w:r>
      <w:r w:rsidR="00EC0FD9">
        <w:rPr>
          <w:sz w:val="28"/>
          <w:lang w:val="en-US"/>
        </w:rPr>
        <w:t>patients</w:t>
      </w:r>
      <w:r w:rsidR="00EC0FD9">
        <w:rPr>
          <w:sz w:val="28"/>
        </w:rPr>
        <w:t>.</w:t>
      </w:r>
    </w:p>
    <w:p w14:paraId="4822A6AC" w14:textId="65046563" w:rsidR="00EC0FD9" w:rsidRDefault="00EC0FD9" w:rsidP="00EC0FD9">
      <w:pPr>
        <w:spacing w:line="259" w:lineRule="auto"/>
        <w:ind w:firstLine="709"/>
        <w:rPr>
          <w:sz w:val="28"/>
        </w:rPr>
      </w:pPr>
    </w:p>
    <w:p w14:paraId="74B27D59" w14:textId="149549DA" w:rsidR="00EC0FD9" w:rsidRDefault="009716D6" w:rsidP="00EC0FD9">
      <w:pPr>
        <w:spacing w:line="259" w:lineRule="auto"/>
        <w:ind w:firstLine="709"/>
        <w:rPr>
          <w:sz w:val="28"/>
        </w:rPr>
      </w:pPr>
      <w:r w:rsidRPr="009716D6">
        <w:rPr>
          <w:noProof/>
          <w:sz w:val="28"/>
        </w:rPr>
        <w:drawing>
          <wp:inline distT="0" distB="0" distL="0" distR="0" wp14:anchorId="3E3EE8FE" wp14:editId="1DDB7065">
            <wp:extent cx="5381625" cy="842645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381625" cy="84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41BA82" w14:textId="251725F8" w:rsidR="00EC0FD9" w:rsidRDefault="00EC0FD9" w:rsidP="00EC0FD9">
      <w:pPr>
        <w:spacing w:line="259" w:lineRule="auto"/>
        <w:ind w:firstLine="709"/>
        <w:rPr>
          <w:sz w:val="28"/>
        </w:rPr>
      </w:pPr>
    </w:p>
    <w:p w14:paraId="606E6EE4" w14:textId="1CA36B1F" w:rsidR="00EC0FD9" w:rsidRPr="00EC0FD9" w:rsidRDefault="00EC0FD9" w:rsidP="00EC0FD9">
      <w:pPr>
        <w:spacing w:line="259" w:lineRule="auto"/>
        <w:ind w:left="-11" w:firstLine="11"/>
        <w:jc w:val="center"/>
      </w:pPr>
      <w:r w:rsidRPr="004D3A28">
        <w:t xml:space="preserve">Рисунок </w:t>
      </w:r>
      <w:r>
        <w:t>1</w:t>
      </w:r>
      <w:r w:rsidR="009716D6">
        <w:t xml:space="preserve"> –Хранение</w:t>
      </w:r>
      <w:r>
        <w:t xml:space="preserve"> учетных записей в файле </w:t>
      </w:r>
      <w:r>
        <w:rPr>
          <w:lang w:val="en-US"/>
        </w:rPr>
        <w:t>accounts</w:t>
      </w:r>
    </w:p>
    <w:p w14:paraId="07F6AB79" w14:textId="16E0F8F8" w:rsidR="00EC0FD9" w:rsidRDefault="00EC0FD9" w:rsidP="009716D6">
      <w:pPr>
        <w:spacing w:line="259" w:lineRule="auto"/>
        <w:rPr>
          <w:sz w:val="28"/>
        </w:rPr>
      </w:pPr>
    </w:p>
    <w:p w14:paraId="30CB12FD" w14:textId="7F12FDB2" w:rsidR="00EC0FD9" w:rsidRDefault="00EC0FD9" w:rsidP="00EC0FD9">
      <w:pPr>
        <w:spacing w:line="259" w:lineRule="auto"/>
        <w:ind w:firstLine="709"/>
        <w:rPr>
          <w:sz w:val="28"/>
        </w:rPr>
      </w:pPr>
      <w:r w:rsidRPr="00EC0FD9">
        <w:rPr>
          <w:noProof/>
          <w:sz w:val="28"/>
        </w:rPr>
        <w:drawing>
          <wp:inline distT="0" distB="0" distL="0" distR="0" wp14:anchorId="169BA4DB" wp14:editId="2DBF4AA2">
            <wp:extent cx="5438775" cy="105664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05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BEE6C" w14:textId="6A669FA0" w:rsidR="00EC0FD9" w:rsidRDefault="00EC0FD9" w:rsidP="00EC0FD9">
      <w:pPr>
        <w:spacing w:line="259" w:lineRule="auto"/>
        <w:ind w:firstLine="709"/>
        <w:rPr>
          <w:sz w:val="28"/>
        </w:rPr>
      </w:pPr>
    </w:p>
    <w:p w14:paraId="3C2234FF" w14:textId="51E5E219" w:rsidR="00EC0FD9" w:rsidRPr="003B3C51" w:rsidRDefault="00EC0FD9" w:rsidP="00EC0FD9">
      <w:pPr>
        <w:spacing w:line="259" w:lineRule="auto"/>
        <w:ind w:left="-11" w:firstLine="11"/>
        <w:jc w:val="center"/>
      </w:pPr>
      <w:r w:rsidRPr="004D3A28">
        <w:lastRenderedPageBreak/>
        <w:t xml:space="preserve">Рисунок </w:t>
      </w:r>
      <w:r>
        <w:t xml:space="preserve">2 – </w:t>
      </w:r>
      <w:r w:rsidR="009716D6">
        <w:t>Хранение</w:t>
      </w:r>
      <w:r>
        <w:t xml:space="preserve"> данных пациентов в файле </w:t>
      </w:r>
      <w:r>
        <w:rPr>
          <w:lang w:val="en-US"/>
        </w:rPr>
        <w:t>patients</w:t>
      </w:r>
    </w:p>
    <w:p w14:paraId="3F217596" w14:textId="79B05EEC" w:rsidR="00545BBD" w:rsidRPr="002C1E30" w:rsidRDefault="00545BBD" w:rsidP="009716D6">
      <w:pPr>
        <w:spacing w:line="259" w:lineRule="auto"/>
        <w:rPr>
          <w:sz w:val="28"/>
        </w:rPr>
      </w:pPr>
    </w:p>
    <w:p w14:paraId="22DB6A8D" w14:textId="77777777" w:rsidR="00545BBD" w:rsidRDefault="00545BBD" w:rsidP="00545BBD">
      <w:pPr>
        <w:spacing w:line="259" w:lineRule="auto"/>
        <w:ind w:firstLine="709"/>
        <w:rPr>
          <w:sz w:val="28"/>
        </w:rPr>
      </w:pPr>
      <w:r>
        <w:rPr>
          <w:sz w:val="28"/>
        </w:rPr>
        <w:t>В качестве способа объединения входных данных используются динамически создаваемые массивы:</w:t>
      </w:r>
    </w:p>
    <w:p w14:paraId="56935593" w14:textId="1C455E33" w:rsidR="00545BBD" w:rsidRDefault="00545BBD" w:rsidP="00A82B25">
      <w:pPr>
        <w:pStyle w:val="a3"/>
        <w:numPr>
          <w:ilvl w:val="0"/>
          <w:numId w:val="9"/>
        </w:numPr>
        <w:spacing w:line="259" w:lineRule="auto"/>
        <w:ind w:left="0" w:firstLine="709"/>
        <w:rPr>
          <w:sz w:val="28"/>
        </w:rPr>
      </w:pPr>
      <w:r w:rsidRPr="006E1005">
        <w:rPr>
          <w:sz w:val="28"/>
        </w:rPr>
        <w:t xml:space="preserve">для структуры </w:t>
      </w:r>
      <w:r w:rsidRPr="006E1005">
        <w:rPr>
          <w:sz w:val="28"/>
          <w:lang w:val="en-US"/>
        </w:rPr>
        <w:t>account</w:t>
      </w:r>
      <w:r w:rsidRPr="006E1005">
        <w:rPr>
          <w:sz w:val="28"/>
        </w:rPr>
        <w:t xml:space="preserve"> используется массив </w:t>
      </w:r>
      <w:r w:rsidR="00E721CE">
        <w:rPr>
          <w:sz w:val="28"/>
          <w:lang w:val="en-US"/>
        </w:rPr>
        <w:t>accounts</w:t>
      </w:r>
      <w:r>
        <w:rPr>
          <w:sz w:val="28"/>
        </w:rPr>
        <w:t>,</w:t>
      </w:r>
      <w:r w:rsidRPr="006E1005">
        <w:rPr>
          <w:sz w:val="28"/>
        </w:rPr>
        <w:t xml:space="preserve"> </w:t>
      </w:r>
      <w:r>
        <w:rPr>
          <w:sz w:val="28"/>
        </w:rPr>
        <w:t xml:space="preserve">а </w:t>
      </w:r>
      <w:r w:rsidRPr="006E1005">
        <w:rPr>
          <w:sz w:val="28"/>
        </w:rPr>
        <w:t xml:space="preserve">количество </w:t>
      </w:r>
      <w:r>
        <w:rPr>
          <w:sz w:val="28"/>
        </w:rPr>
        <w:t xml:space="preserve">учетных записей в массиве обозначается переменной </w:t>
      </w:r>
      <w:r>
        <w:rPr>
          <w:sz w:val="28"/>
          <w:lang w:val="en-US"/>
        </w:rPr>
        <w:t>amountOfAccounts</w:t>
      </w:r>
      <w:r w:rsidRPr="006E1005">
        <w:rPr>
          <w:sz w:val="28"/>
        </w:rPr>
        <w:t>;</w:t>
      </w:r>
    </w:p>
    <w:p w14:paraId="6D46C4A3" w14:textId="2640744B" w:rsidR="00545BBD" w:rsidRDefault="00545BBD" w:rsidP="00A82B25">
      <w:pPr>
        <w:pStyle w:val="a3"/>
        <w:numPr>
          <w:ilvl w:val="0"/>
          <w:numId w:val="9"/>
        </w:numPr>
        <w:spacing w:line="259" w:lineRule="auto"/>
        <w:ind w:left="0" w:firstLine="710"/>
        <w:rPr>
          <w:sz w:val="28"/>
        </w:rPr>
      </w:pPr>
      <w:r w:rsidRPr="006E1005">
        <w:rPr>
          <w:sz w:val="28"/>
        </w:rPr>
        <w:t xml:space="preserve">для структуры </w:t>
      </w:r>
      <w:r w:rsidR="00E721CE">
        <w:rPr>
          <w:sz w:val="28"/>
          <w:lang w:val="en-US"/>
        </w:rPr>
        <w:t>dataPatients</w:t>
      </w:r>
      <w:r w:rsidRPr="00DD75E7">
        <w:rPr>
          <w:sz w:val="28"/>
        </w:rPr>
        <w:t xml:space="preserve"> </w:t>
      </w:r>
      <w:r w:rsidRPr="006E1005">
        <w:rPr>
          <w:sz w:val="28"/>
        </w:rPr>
        <w:t xml:space="preserve">используется массив </w:t>
      </w:r>
      <w:r w:rsidR="00E721CE">
        <w:rPr>
          <w:sz w:val="28"/>
          <w:lang w:val="en-US"/>
        </w:rPr>
        <w:t>patients</w:t>
      </w:r>
      <w:r w:rsidR="00E721CE">
        <w:rPr>
          <w:sz w:val="28"/>
        </w:rPr>
        <w:t>, а количество пациентов</w:t>
      </w:r>
      <w:r>
        <w:rPr>
          <w:sz w:val="28"/>
        </w:rPr>
        <w:t xml:space="preserve"> в массиве обозначается переменной </w:t>
      </w:r>
      <w:r w:rsidR="00E721CE">
        <w:rPr>
          <w:sz w:val="28"/>
          <w:lang w:val="en-US"/>
        </w:rPr>
        <w:t>amountOfPatients</w:t>
      </w:r>
      <w:r>
        <w:rPr>
          <w:sz w:val="28"/>
        </w:rPr>
        <w:t>;</w:t>
      </w:r>
    </w:p>
    <w:p w14:paraId="4EF2920E" w14:textId="77777777" w:rsidR="00545BBD" w:rsidRPr="006E1005" w:rsidRDefault="00545BBD" w:rsidP="00545BBD">
      <w:pPr>
        <w:pStyle w:val="a3"/>
        <w:spacing w:line="259" w:lineRule="auto"/>
        <w:ind w:left="1070"/>
        <w:rPr>
          <w:sz w:val="28"/>
        </w:rPr>
      </w:pPr>
    </w:p>
    <w:p w14:paraId="16FEBC10" w14:textId="1953B62B" w:rsidR="00545BBD" w:rsidRDefault="00545BBD" w:rsidP="00F37E02">
      <w:pPr>
        <w:ind w:firstLine="710"/>
        <w:rPr>
          <w:sz w:val="28"/>
          <w:szCs w:val="28"/>
        </w:rPr>
      </w:pPr>
      <w:r w:rsidRPr="00DE116F">
        <w:rPr>
          <w:sz w:val="28"/>
          <w:szCs w:val="28"/>
        </w:rPr>
        <w:t>Для хранения текстовых</w:t>
      </w:r>
      <w:r w:rsidR="00292097">
        <w:rPr>
          <w:sz w:val="28"/>
          <w:szCs w:val="28"/>
        </w:rPr>
        <w:t xml:space="preserve"> </w:t>
      </w:r>
      <w:r w:rsidRPr="00DE116F">
        <w:rPr>
          <w:sz w:val="28"/>
          <w:szCs w:val="28"/>
        </w:rPr>
        <w:t xml:space="preserve">данных выбрана кодировка </w:t>
      </w:r>
      <w:r w:rsidRPr="00DE116F">
        <w:rPr>
          <w:sz w:val="28"/>
          <w:szCs w:val="28"/>
          <w:lang w:val="en-US"/>
        </w:rPr>
        <w:t>ANSI</w:t>
      </w:r>
      <w:r w:rsidRPr="00DE116F">
        <w:rPr>
          <w:sz w:val="28"/>
          <w:szCs w:val="28"/>
        </w:rPr>
        <w:t>.</w:t>
      </w:r>
    </w:p>
    <w:p w14:paraId="730E4399" w14:textId="77777777" w:rsidR="00F37E02" w:rsidRPr="00F37E02" w:rsidRDefault="00F37E02" w:rsidP="00F37E02">
      <w:pPr>
        <w:ind w:firstLine="710"/>
        <w:rPr>
          <w:sz w:val="28"/>
          <w:szCs w:val="28"/>
        </w:rPr>
      </w:pPr>
    </w:p>
    <w:p w14:paraId="4667AC1F" w14:textId="73C2E601" w:rsidR="000B1B7F" w:rsidRDefault="004F774C" w:rsidP="00292097">
      <w:pPr>
        <w:pStyle w:val="2"/>
        <w:spacing w:before="0"/>
        <w:ind w:firstLine="709"/>
      </w:pPr>
      <w:r>
        <w:t xml:space="preserve">2.3 </w:t>
      </w:r>
      <w:r w:rsidR="000B1B7F">
        <w:t>Разработка перечня пользовательских функций программы</w:t>
      </w:r>
    </w:p>
    <w:p w14:paraId="2E0F8CF9" w14:textId="77777777" w:rsidR="000B1B7F" w:rsidRPr="000B1B7F" w:rsidRDefault="000B1B7F" w:rsidP="00FD5B8B"/>
    <w:p w14:paraId="6682289F" w14:textId="25ED4F3B" w:rsidR="00FD5B8B" w:rsidRDefault="00D56B8C" w:rsidP="00FD5B8B">
      <w:pPr>
        <w:spacing w:line="259" w:lineRule="auto"/>
        <w:ind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Выход из программы – </w:t>
      </w:r>
      <w:r>
        <w:rPr>
          <w:sz w:val="28"/>
          <w:szCs w:val="28"/>
        </w:rPr>
        <w:t>функция выхода из программы, при выборе этой функции, пользователю поступает запрос на подтверждение действия в случае подтверждения действия программа закрывается.</w:t>
      </w:r>
    </w:p>
    <w:p w14:paraId="1C0540AF" w14:textId="77777777" w:rsidR="00FD5B8B" w:rsidRDefault="00FD5B8B" w:rsidP="00FD5B8B">
      <w:pPr>
        <w:spacing w:line="259" w:lineRule="auto"/>
        <w:ind w:firstLine="709"/>
        <w:rPr>
          <w:sz w:val="28"/>
          <w:szCs w:val="28"/>
        </w:rPr>
      </w:pPr>
    </w:p>
    <w:p w14:paraId="0549D85E" w14:textId="03060561" w:rsidR="001C70E5" w:rsidRPr="003A1296" w:rsidRDefault="00D56B8C" w:rsidP="00FD5B8B">
      <w:pPr>
        <w:spacing w:line="259" w:lineRule="auto"/>
        <w:ind w:firstLine="709"/>
        <w:rPr>
          <w:sz w:val="28"/>
          <w:szCs w:val="28"/>
        </w:rPr>
      </w:pPr>
      <w:r w:rsidRPr="00D5251E">
        <w:rPr>
          <w:b/>
          <w:sz w:val="28"/>
          <w:szCs w:val="28"/>
        </w:rPr>
        <w:t>Регистрация</w:t>
      </w:r>
      <w:r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 xml:space="preserve">функция регистрации, пользователь вводит желаемый логин и пароль </w:t>
      </w:r>
      <w:r w:rsidR="003A1296">
        <w:rPr>
          <w:sz w:val="28"/>
          <w:szCs w:val="28"/>
        </w:rPr>
        <w:t xml:space="preserve">и при корректно введенных данных, по умолчанию присваивается введенный логин, хешируется пароль, предоставляется роль пользователя без доступа. Далее происходит ожидание подтверждения заявки от администратора или главного администратора. Заявка вноситься в массив </w:t>
      </w:r>
      <w:r w:rsidR="003A1296">
        <w:rPr>
          <w:sz w:val="28"/>
          <w:szCs w:val="28"/>
          <w:lang w:val="en-US"/>
        </w:rPr>
        <w:t>accounts</w:t>
      </w:r>
      <w:r w:rsidR="003A1296" w:rsidRPr="003A1296">
        <w:rPr>
          <w:sz w:val="28"/>
          <w:szCs w:val="28"/>
        </w:rPr>
        <w:t xml:space="preserve"> </w:t>
      </w:r>
      <w:r w:rsidR="003A1296">
        <w:rPr>
          <w:sz w:val="28"/>
          <w:szCs w:val="28"/>
        </w:rPr>
        <w:t>и храниться в файле с учетными записями, до тех пор, пока ее не удалит главный администратор. В случае подтверждения администратором заявки или редактирования учетной записи главным администратором, пользователь получает доступ для пользования программой в функционале пользователя.</w:t>
      </w:r>
    </w:p>
    <w:p w14:paraId="7CFE2E5D" w14:textId="77777777" w:rsidR="00DE3E04" w:rsidRDefault="00DE3E04" w:rsidP="001C70E5">
      <w:pPr>
        <w:spacing w:line="259" w:lineRule="auto"/>
        <w:ind w:firstLine="709"/>
        <w:rPr>
          <w:sz w:val="28"/>
          <w:szCs w:val="28"/>
        </w:rPr>
      </w:pPr>
    </w:p>
    <w:p w14:paraId="3E45AA09" w14:textId="5D8C4EBB" w:rsidR="001C70E5" w:rsidRDefault="00D56B8C" w:rsidP="00DE3E04">
      <w:pPr>
        <w:ind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Авторизация – </w:t>
      </w:r>
      <w:r>
        <w:rPr>
          <w:sz w:val="28"/>
          <w:szCs w:val="28"/>
        </w:rPr>
        <w:t>функция авторизации</w:t>
      </w:r>
      <w:r w:rsidRPr="00347C04">
        <w:rPr>
          <w:sz w:val="28"/>
          <w:szCs w:val="28"/>
        </w:rPr>
        <w:t xml:space="preserve"> заключается в пров</w:t>
      </w:r>
      <w:r>
        <w:rPr>
          <w:sz w:val="28"/>
          <w:szCs w:val="28"/>
        </w:rPr>
        <w:t xml:space="preserve">ерке существования в файле </w:t>
      </w:r>
      <w:r w:rsidR="00545BBD">
        <w:rPr>
          <w:sz w:val="28"/>
          <w:szCs w:val="28"/>
        </w:rPr>
        <w:t>аккаунтов</w:t>
      </w:r>
      <w:r w:rsidRPr="00347C04">
        <w:rPr>
          <w:sz w:val="28"/>
          <w:szCs w:val="28"/>
        </w:rPr>
        <w:t xml:space="preserve"> введённого логина и соответствующего ему пароля</w:t>
      </w:r>
      <w:r w:rsidR="003A1296">
        <w:rPr>
          <w:sz w:val="28"/>
          <w:szCs w:val="28"/>
        </w:rPr>
        <w:t xml:space="preserve"> (хеша)</w:t>
      </w:r>
      <w:r w:rsidRPr="00347C04">
        <w:rPr>
          <w:sz w:val="28"/>
          <w:szCs w:val="28"/>
        </w:rPr>
        <w:t>.</w:t>
      </w:r>
      <w:r w:rsidR="003A1296">
        <w:rPr>
          <w:sz w:val="28"/>
          <w:szCs w:val="28"/>
        </w:rPr>
        <w:t xml:space="preserve"> </w:t>
      </w:r>
      <w:r>
        <w:rPr>
          <w:sz w:val="28"/>
          <w:szCs w:val="28"/>
        </w:rPr>
        <w:t>Также</w:t>
      </w:r>
      <w:r w:rsidRPr="00347C04">
        <w:rPr>
          <w:sz w:val="28"/>
          <w:szCs w:val="28"/>
        </w:rPr>
        <w:t xml:space="preserve"> </w:t>
      </w:r>
      <w:r>
        <w:rPr>
          <w:sz w:val="28"/>
          <w:szCs w:val="28"/>
        </w:rPr>
        <w:t>авторизация подразумевает получение роли из файла</w:t>
      </w:r>
      <w:r w:rsidR="003A1296">
        <w:rPr>
          <w:sz w:val="28"/>
          <w:szCs w:val="28"/>
        </w:rPr>
        <w:t xml:space="preserve"> и при наличии доступа</w:t>
      </w:r>
      <w:r w:rsidR="003A1296" w:rsidRPr="003A1296">
        <w:rPr>
          <w:sz w:val="28"/>
          <w:szCs w:val="28"/>
        </w:rPr>
        <w:t xml:space="preserve"> (</w:t>
      </w:r>
      <w:r w:rsidR="003A1296">
        <w:rPr>
          <w:sz w:val="28"/>
          <w:szCs w:val="28"/>
          <w:lang w:val="en-US"/>
        </w:rPr>
        <w:t>access</w:t>
      </w:r>
      <w:r w:rsidR="003A1296" w:rsidRPr="003A1296">
        <w:rPr>
          <w:sz w:val="28"/>
          <w:szCs w:val="28"/>
        </w:rPr>
        <w:t xml:space="preserve"> =</w:t>
      </w:r>
      <w:r w:rsidR="003A1296">
        <w:rPr>
          <w:sz w:val="28"/>
          <w:szCs w:val="28"/>
        </w:rPr>
        <w:t xml:space="preserve"> </w:t>
      </w:r>
      <w:r w:rsidR="003A1296" w:rsidRPr="003A1296">
        <w:rPr>
          <w:sz w:val="28"/>
          <w:szCs w:val="28"/>
        </w:rPr>
        <w:t>“1”)</w:t>
      </w:r>
      <w:r w:rsidR="003A1296">
        <w:rPr>
          <w:sz w:val="28"/>
          <w:szCs w:val="28"/>
        </w:rPr>
        <w:t xml:space="preserve"> у данной учетной записи предоставляется ему соответствующий функционал</w:t>
      </w:r>
      <w:r w:rsidR="00AE4E93">
        <w:rPr>
          <w:sz w:val="28"/>
          <w:szCs w:val="28"/>
        </w:rPr>
        <w:t xml:space="preserve"> (функционал </w:t>
      </w:r>
      <w:r>
        <w:rPr>
          <w:sz w:val="28"/>
          <w:szCs w:val="28"/>
        </w:rPr>
        <w:t>пользователя</w:t>
      </w:r>
      <w:r w:rsidR="003A1296">
        <w:rPr>
          <w:sz w:val="28"/>
          <w:szCs w:val="28"/>
        </w:rPr>
        <w:t>,</w:t>
      </w:r>
      <w:r w:rsidR="00AE4E93">
        <w:rPr>
          <w:sz w:val="28"/>
          <w:szCs w:val="28"/>
        </w:rPr>
        <w:t xml:space="preserve"> функционал </w:t>
      </w:r>
      <w:r>
        <w:rPr>
          <w:sz w:val="28"/>
          <w:szCs w:val="28"/>
        </w:rPr>
        <w:t>администратора</w:t>
      </w:r>
      <w:r w:rsidR="003A1296">
        <w:rPr>
          <w:sz w:val="28"/>
          <w:szCs w:val="28"/>
        </w:rPr>
        <w:t>,</w:t>
      </w:r>
      <w:r w:rsidR="00AE4E93">
        <w:rPr>
          <w:sz w:val="28"/>
          <w:szCs w:val="28"/>
        </w:rPr>
        <w:t xml:space="preserve"> или функционал </w:t>
      </w:r>
      <w:r>
        <w:rPr>
          <w:sz w:val="28"/>
          <w:szCs w:val="28"/>
        </w:rPr>
        <w:t>главного администратора). В случае некорректно введённых данных, либо же данных не имеющих доступа</w:t>
      </w:r>
      <w:r w:rsidR="00292097">
        <w:rPr>
          <w:sz w:val="28"/>
          <w:szCs w:val="28"/>
        </w:rPr>
        <w:t>,</w:t>
      </w:r>
      <w:r>
        <w:rPr>
          <w:sz w:val="28"/>
          <w:szCs w:val="28"/>
        </w:rPr>
        <w:t xml:space="preserve"> вход в программу не возможен, пользователю предоставляется попытка повторного ввода либо же возврат в главное меню.</w:t>
      </w:r>
    </w:p>
    <w:p w14:paraId="1198E5AD" w14:textId="77777777" w:rsidR="001C70E5" w:rsidRDefault="001C70E5" w:rsidP="00DE3E04">
      <w:pPr>
        <w:ind w:firstLine="709"/>
        <w:rPr>
          <w:sz w:val="28"/>
          <w:szCs w:val="28"/>
        </w:rPr>
      </w:pPr>
    </w:p>
    <w:p w14:paraId="31AFDF7C" w14:textId="77777777" w:rsidR="00DE3E04" w:rsidRDefault="00D56B8C" w:rsidP="00DE3E04">
      <w:pPr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Модуль пользователя </w:t>
      </w:r>
      <w:r>
        <w:rPr>
          <w:sz w:val="28"/>
          <w:szCs w:val="28"/>
        </w:rPr>
        <w:t>(предоставляется меню возможного функционала для пользователя)</w:t>
      </w:r>
      <w:r>
        <w:rPr>
          <w:b/>
          <w:sz w:val="28"/>
          <w:szCs w:val="28"/>
        </w:rPr>
        <w:t>:</w:t>
      </w:r>
    </w:p>
    <w:p w14:paraId="431D7662" w14:textId="76255BFD" w:rsidR="00DE3E04" w:rsidRDefault="00D56B8C" w:rsidP="00A82B25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 w:rsidRPr="00DE3E04">
        <w:rPr>
          <w:b/>
          <w:sz w:val="28"/>
          <w:szCs w:val="28"/>
        </w:rPr>
        <w:t xml:space="preserve">Просмотр всех </w:t>
      </w:r>
      <w:r w:rsidR="003A1296">
        <w:rPr>
          <w:b/>
          <w:sz w:val="28"/>
          <w:szCs w:val="28"/>
        </w:rPr>
        <w:t>пациентов</w:t>
      </w:r>
      <w:r w:rsidRPr="00DE3E04">
        <w:rPr>
          <w:b/>
          <w:sz w:val="28"/>
          <w:szCs w:val="28"/>
        </w:rPr>
        <w:t xml:space="preserve"> – </w:t>
      </w:r>
      <w:r w:rsidR="00545BBD">
        <w:rPr>
          <w:sz w:val="28"/>
          <w:szCs w:val="28"/>
        </w:rPr>
        <w:t xml:space="preserve">пользователь может просмотреть </w:t>
      </w:r>
      <w:r w:rsidR="003A1296">
        <w:rPr>
          <w:sz w:val="28"/>
          <w:szCs w:val="28"/>
        </w:rPr>
        <w:t>данные обо всех пациентах</w:t>
      </w:r>
      <w:r w:rsidR="00545BBD">
        <w:rPr>
          <w:sz w:val="28"/>
          <w:szCs w:val="28"/>
        </w:rPr>
        <w:t xml:space="preserve"> (</w:t>
      </w:r>
      <w:r w:rsidR="003A1296">
        <w:rPr>
          <w:sz w:val="28"/>
          <w:szCs w:val="28"/>
        </w:rPr>
        <w:t>Ф.И.О пациента, гендерный пол, дату рождения, диагноз, место жительства, номер телефона).</w:t>
      </w:r>
    </w:p>
    <w:p w14:paraId="1246EB1B" w14:textId="12E659EA" w:rsidR="003A1296" w:rsidRPr="00DE3E04" w:rsidRDefault="003A1296" w:rsidP="00A82B25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Просмотр информации об иногородних пациентах – </w:t>
      </w:r>
      <w:r>
        <w:rPr>
          <w:sz w:val="28"/>
          <w:szCs w:val="28"/>
        </w:rPr>
        <w:t xml:space="preserve">пользователь может просмотреть данные обо всех иногородних пациентах (Ф.И.О пациента, гендерный пол, дату рождения, </w:t>
      </w:r>
      <w:r w:rsidR="00D25B42">
        <w:rPr>
          <w:sz w:val="28"/>
          <w:szCs w:val="28"/>
        </w:rPr>
        <w:t>диагноз, место жительства, номер теле</w:t>
      </w:r>
      <w:r w:rsidR="00AE4E93">
        <w:rPr>
          <w:sz w:val="28"/>
          <w:szCs w:val="28"/>
        </w:rPr>
        <w:t xml:space="preserve">фона) проживающих не в городе </w:t>
      </w:r>
      <w:r w:rsidR="00D25B42">
        <w:rPr>
          <w:sz w:val="28"/>
          <w:szCs w:val="28"/>
        </w:rPr>
        <w:t>Минск.</w:t>
      </w:r>
    </w:p>
    <w:p w14:paraId="5C535B60" w14:textId="4405EE86" w:rsidR="00DE3E04" w:rsidRPr="00DE3E04" w:rsidRDefault="00D25B42" w:rsidP="00A82B25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t xml:space="preserve">Поиск - </w:t>
      </w:r>
      <w:r>
        <w:rPr>
          <w:sz w:val="28"/>
          <w:szCs w:val="28"/>
        </w:rPr>
        <w:t>предоставляется меню поиска (</w:t>
      </w:r>
      <w:r>
        <w:rPr>
          <w:b/>
          <w:sz w:val="28"/>
          <w:szCs w:val="28"/>
        </w:rPr>
        <w:t>поиск по фамилии пациента, поиск по имени пациента, поиск по месту жительства</w:t>
      </w:r>
      <w:r w:rsidR="00292097">
        <w:rPr>
          <w:b/>
          <w:sz w:val="28"/>
          <w:szCs w:val="28"/>
        </w:rPr>
        <w:t xml:space="preserve"> пациента</w:t>
      </w:r>
      <w:r>
        <w:rPr>
          <w:b/>
          <w:sz w:val="28"/>
          <w:szCs w:val="28"/>
        </w:rPr>
        <w:t>, поиск по диагнозу пациента),</w:t>
      </w:r>
      <w:r w:rsidRPr="00D25B42">
        <w:rPr>
          <w:b/>
          <w:sz w:val="28"/>
          <w:szCs w:val="28"/>
        </w:rPr>
        <w:t xml:space="preserve"> </w:t>
      </w:r>
      <w:r w:rsidRPr="00D25B42">
        <w:rPr>
          <w:sz w:val="28"/>
          <w:szCs w:val="28"/>
        </w:rPr>
        <w:t>выбирается вид поиска</w:t>
      </w:r>
      <w:r>
        <w:rPr>
          <w:sz w:val="28"/>
          <w:szCs w:val="28"/>
        </w:rPr>
        <w:t>,</w:t>
      </w:r>
      <w:r w:rsidR="00290C48" w:rsidRPr="00DE3E04">
        <w:rPr>
          <w:sz w:val="28"/>
          <w:szCs w:val="28"/>
        </w:rPr>
        <w:t xml:space="preserve"> вводятся данные, которые необходимо найти, в случае успешного поиска выводиться найденная информация, в случае некорректно введённых данных либо же если данные не найдены, </w:t>
      </w:r>
      <w:r>
        <w:rPr>
          <w:sz w:val="28"/>
          <w:szCs w:val="28"/>
        </w:rPr>
        <w:t>то предлагается выбор на повторный поиск или возврат в главное меню пользователя.</w:t>
      </w:r>
    </w:p>
    <w:p w14:paraId="47C31829" w14:textId="2DD85F71" w:rsidR="00DE3E04" w:rsidRPr="00DE3E04" w:rsidRDefault="00D25B42" w:rsidP="00A82B25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t>Сортировка</w:t>
      </w:r>
      <w:r w:rsidR="00943C7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–</w:t>
      </w:r>
      <w:r w:rsidR="00943C7F">
        <w:rPr>
          <w:sz w:val="28"/>
          <w:szCs w:val="28"/>
        </w:rPr>
        <w:t xml:space="preserve"> </w:t>
      </w:r>
      <w:r>
        <w:rPr>
          <w:sz w:val="28"/>
          <w:szCs w:val="28"/>
        </w:rPr>
        <w:t>предоставляется меню сортировки (</w:t>
      </w:r>
      <w:r>
        <w:rPr>
          <w:b/>
          <w:sz w:val="28"/>
          <w:szCs w:val="28"/>
        </w:rPr>
        <w:t>сортировка по фамилии пациентов, сортировка по имени пациентов, сортировка по месту жительства, сортировка по диагнозу пациентов),</w:t>
      </w:r>
      <w:r>
        <w:rPr>
          <w:sz w:val="28"/>
          <w:szCs w:val="28"/>
        </w:rPr>
        <w:t xml:space="preserve"> выбирается по какому признаку сортировать данные, затем предоставляется выбор вида сортировки от А до </w:t>
      </w:r>
      <w:proofErr w:type="gramStart"/>
      <w:r>
        <w:rPr>
          <w:sz w:val="28"/>
          <w:szCs w:val="28"/>
        </w:rPr>
        <w:t>Я</w:t>
      </w:r>
      <w:proofErr w:type="gramEnd"/>
      <w:r>
        <w:rPr>
          <w:sz w:val="28"/>
          <w:szCs w:val="28"/>
        </w:rPr>
        <w:t>, либо от Я до А, либо же вернуться назад в главное меню сортировки, в зависимости от выбора выводиться соответствующая информация.</w:t>
      </w:r>
    </w:p>
    <w:p w14:paraId="0E0A808E" w14:textId="6E92C78E" w:rsidR="00DE3E04" w:rsidRPr="00D25B42" w:rsidRDefault="00D25B42" w:rsidP="00A82B25">
      <w:pPr>
        <w:pStyle w:val="a3"/>
        <w:widowControl w:val="0"/>
        <w:numPr>
          <w:ilvl w:val="0"/>
          <w:numId w:val="13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14" w:firstLine="728"/>
      </w:pPr>
      <w:r>
        <w:rPr>
          <w:b/>
          <w:sz w:val="28"/>
          <w:szCs w:val="28"/>
        </w:rPr>
        <w:t xml:space="preserve">Фильтрация – </w:t>
      </w:r>
      <w:r>
        <w:rPr>
          <w:sz w:val="28"/>
          <w:szCs w:val="28"/>
        </w:rPr>
        <w:t>предоставляется выбор вида фильтрации (фильтрация по гендерному полу, фил</w:t>
      </w:r>
      <w:r w:rsidR="00AC461F">
        <w:rPr>
          <w:sz w:val="28"/>
          <w:szCs w:val="28"/>
        </w:rPr>
        <w:t>ьтрация по возрасту и диагнозу):</w:t>
      </w:r>
    </w:p>
    <w:p w14:paraId="120AEEE8" w14:textId="77777777" w:rsidR="00AC461F" w:rsidRPr="00AC461F" w:rsidRDefault="00D25B42" w:rsidP="005D33B8">
      <w:pPr>
        <w:pStyle w:val="a3"/>
        <w:widowControl w:val="0"/>
        <w:numPr>
          <w:ilvl w:val="0"/>
          <w:numId w:val="40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0" w:firstLine="993"/>
      </w:pPr>
      <w:r>
        <w:rPr>
          <w:b/>
          <w:sz w:val="28"/>
          <w:szCs w:val="28"/>
        </w:rPr>
        <w:t xml:space="preserve">Фильтрация по гендерному полу – </w:t>
      </w:r>
      <w:r>
        <w:rPr>
          <w:sz w:val="28"/>
          <w:szCs w:val="28"/>
        </w:rPr>
        <w:t>предоставляется выбор по какому именно гендерному полу произвести фильтрацию мужскому или женскому, и в зависимости от выбора выводятся пациенты данного гендерного пола.</w:t>
      </w:r>
    </w:p>
    <w:p w14:paraId="6BC48457" w14:textId="12318D6B" w:rsidR="00D25B42" w:rsidRPr="00E315D1" w:rsidRDefault="00D25B42" w:rsidP="005D33B8">
      <w:pPr>
        <w:pStyle w:val="a3"/>
        <w:widowControl w:val="0"/>
        <w:numPr>
          <w:ilvl w:val="0"/>
          <w:numId w:val="40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0" w:firstLine="993"/>
      </w:pPr>
      <w:r w:rsidRPr="00AC461F">
        <w:rPr>
          <w:b/>
          <w:sz w:val="28"/>
          <w:szCs w:val="28"/>
        </w:rPr>
        <w:t xml:space="preserve">Фильтрация по возрасту и диагнозу – </w:t>
      </w:r>
      <w:r w:rsidRPr="00AC461F">
        <w:rPr>
          <w:sz w:val="28"/>
          <w:szCs w:val="28"/>
        </w:rPr>
        <w:t xml:space="preserve">с клавиатуры вводится возраст и диагноз, при успешном поиске выводится </w:t>
      </w:r>
      <w:r w:rsidR="00E315D1" w:rsidRPr="00AC461F">
        <w:rPr>
          <w:sz w:val="28"/>
          <w:szCs w:val="28"/>
        </w:rPr>
        <w:t>информация о пациентах старше введенного возраста с введенным диагнозом. Если же данные не найдены или введены некорректно предоставляется выбор повторного поиска либо возврат в главное меню пользователя.</w:t>
      </w:r>
    </w:p>
    <w:p w14:paraId="6336583C" w14:textId="616D1CB8" w:rsidR="00E315D1" w:rsidRPr="00E315D1" w:rsidRDefault="00E315D1" w:rsidP="00A82B25">
      <w:pPr>
        <w:pStyle w:val="a3"/>
        <w:widowControl w:val="0"/>
        <w:numPr>
          <w:ilvl w:val="0"/>
          <w:numId w:val="13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14" w:firstLine="728"/>
      </w:pPr>
      <w:r>
        <w:rPr>
          <w:b/>
          <w:sz w:val="28"/>
          <w:szCs w:val="28"/>
        </w:rPr>
        <w:t>Изменение пароля –</w:t>
      </w:r>
      <w:r>
        <w:t xml:space="preserve"> </w:t>
      </w:r>
      <w:r>
        <w:rPr>
          <w:sz w:val="28"/>
          <w:szCs w:val="28"/>
        </w:rPr>
        <w:t xml:space="preserve">пользователь может изменить свой пароль. Для этого он вводит желаемый пароль, производится проверка на корректный ввод (на недопустимые символы, длину пароля), происходит запрос на подтверждения действия. В случае согласия, пароль хешируется и перезаписывается в файл и массив </w:t>
      </w:r>
      <w:r>
        <w:rPr>
          <w:sz w:val="28"/>
          <w:szCs w:val="28"/>
          <w:lang w:val="en-US"/>
        </w:rPr>
        <w:t>accounts</w:t>
      </w:r>
      <w:r>
        <w:rPr>
          <w:sz w:val="28"/>
          <w:szCs w:val="28"/>
        </w:rPr>
        <w:t>, в случае отказа пароль остается прежним.</w:t>
      </w:r>
    </w:p>
    <w:p w14:paraId="2269D780" w14:textId="015BFE89" w:rsidR="00E315D1" w:rsidRPr="007A66A3" w:rsidRDefault="00E315D1" w:rsidP="007A66A3">
      <w:pPr>
        <w:pStyle w:val="a3"/>
        <w:widowControl w:val="0"/>
        <w:numPr>
          <w:ilvl w:val="0"/>
          <w:numId w:val="13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14" w:firstLine="728"/>
      </w:pPr>
      <w:r>
        <w:rPr>
          <w:b/>
          <w:sz w:val="28"/>
          <w:szCs w:val="28"/>
        </w:rPr>
        <w:t>Выход из функционала пользователя –</w:t>
      </w:r>
      <w:r>
        <w:t xml:space="preserve"> </w:t>
      </w:r>
      <w:r>
        <w:rPr>
          <w:sz w:val="28"/>
          <w:szCs w:val="28"/>
        </w:rPr>
        <w:t>при подтверждении действия происходит выход из аккаунта</w:t>
      </w:r>
      <w:r w:rsidR="00AE4E93">
        <w:rPr>
          <w:sz w:val="28"/>
          <w:szCs w:val="28"/>
        </w:rPr>
        <w:t xml:space="preserve"> пользователя</w:t>
      </w:r>
      <w:r>
        <w:rPr>
          <w:sz w:val="28"/>
          <w:szCs w:val="28"/>
        </w:rPr>
        <w:t xml:space="preserve"> и возврат в главное меню.</w:t>
      </w:r>
    </w:p>
    <w:p w14:paraId="37437C69" w14:textId="77777777" w:rsidR="00D56B8C" w:rsidRPr="00AF77A6" w:rsidRDefault="00D56B8C" w:rsidP="00292097">
      <w:pPr>
        <w:keepNext/>
        <w:spacing w:line="259" w:lineRule="auto"/>
        <w:ind w:firstLine="709"/>
        <w:rPr>
          <w:b/>
          <w:sz w:val="28"/>
          <w:szCs w:val="28"/>
        </w:rPr>
      </w:pPr>
      <w:r w:rsidRPr="00AF77A6">
        <w:rPr>
          <w:b/>
          <w:sz w:val="28"/>
          <w:szCs w:val="28"/>
        </w:rPr>
        <w:lastRenderedPageBreak/>
        <w:t xml:space="preserve">Модуль администратора </w:t>
      </w:r>
      <w:r w:rsidRPr="00AF77A6">
        <w:rPr>
          <w:sz w:val="28"/>
          <w:szCs w:val="28"/>
        </w:rPr>
        <w:t>(предоставляется меню возможного функционала для администратора)</w:t>
      </w:r>
      <w:r w:rsidRPr="00AF77A6">
        <w:rPr>
          <w:b/>
          <w:sz w:val="28"/>
          <w:szCs w:val="28"/>
        </w:rPr>
        <w:t>:</w:t>
      </w:r>
    </w:p>
    <w:p w14:paraId="33089938" w14:textId="0006A1EE" w:rsidR="00D56B8C" w:rsidRPr="009764DD" w:rsidRDefault="00D56B8C" w:rsidP="00292097">
      <w:pPr>
        <w:pStyle w:val="a3"/>
        <w:keepNext/>
        <w:numPr>
          <w:ilvl w:val="0"/>
          <w:numId w:val="10"/>
        </w:numPr>
        <w:spacing w:line="259" w:lineRule="auto"/>
        <w:ind w:left="-14" w:firstLine="723"/>
        <w:rPr>
          <w:b/>
          <w:sz w:val="28"/>
          <w:szCs w:val="28"/>
        </w:rPr>
      </w:pPr>
      <w:r>
        <w:rPr>
          <w:b/>
          <w:sz w:val="28"/>
          <w:szCs w:val="28"/>
        </w:rPr>
        <w:t>Р</w:t>
      </w:r>
      <w:r w:rsidR="00AF77A6">
        <w:rPr>
          <w:b/>
          <w:sz w:val="28"/>
          <w:szCs w:val="28"/>
        </w:rPr>
        <w:t>абота с данными пациентов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(предоставляется меню возможного функционал</w:t>
      </w:r>
      <w:r w:rsidR="00AF77A6">
        <w:rPr>
          <w:sz w:val="28"/>
          <w:szCs w:val="28"/>
        </w:rPr>
        <w:t>а для работы с данными пациентов</w:t>
      </w:r>
      <w:r>
        <w:rPr>
          <w:sz w:val="28"/>
          <w:szCs w:val="28"/>
        </w:rPr>
        <w:t>):</w:t>
      </w:r>
    </w:p>
    <w:p w14:paraId="6BEAC159" w14:textId="02753B43" w:rsidR="00D56B8C" w:rsidRPr="009764DD" w:rsidRDefault="00D56B8C" w:rsidP="00E63F2C">
      <w:pPr>
        <w:pStyle w:val="a3"/>
        <w:keepNext/>
        <w:numPr>
          <w:ilvl w:val="0"/>
          <w:numId w:val="12"/>
        </w:numPr>
        <w:spacing w:after="160" w:line="259" w:lineRule="auto"/>
        <w:ind w:left="0" w:firstLine="951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– </w:t>
      </w:r>
      <w:r w:rsidR="00AF77A6">
        <w:rPr>
          <w:sz w:val="28"/>
          <w:szCs w:val="28"/>
        </w:rPr>
        <w:t>администратор может просмотреть данные обо всех пациентах (Ф.И.О. пациента, гендерный пол, дату рождения, диагноз, место жительства, номер телефона).</w:t>
      </w:r>
    </w:p>
    <w:p w14:paraId="28086287" w14:textId="23AEED7E" w:rsidR="00D56B8C" w:rsidRPr="009764DD" w:rsidRDefault="00AF77A6" w:rsidP="00E63F2C">
      <w:pPr>
        <w:pStyle w:val="a3"/>
        <w:keepNext/>
        <w:numPr>
          <w:ilvl w:val="0"/>
          <w:numId w:val="12"/>
        </w:numPr>
        <w:spacing w:after="160" w:line="259" w:lineRule="auto"/>
        <w:ind w:left="0" w:firstLine="924"/>
        <w:rPr>
          <w:b/>
          <w:sz w:val="28"/>
          <w:szCs w:val="28"/>
        </w:rPr>
      </w:pPr>
      <w:r>
        <w:rPr>
          <w:b/>
          <w:sz w:val="28"/>
          <w:szCs w:val="28"/>
        </w:rPr>
        <w:t>Добавление</w:t>
      </w:r>
      <w:r w:rsidR="00D56B8C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администратор может добавлять новых пациентов вручную. Вводятся все необходимые данные и проверяются на корректны</w:t>
      </w:r>
      <w:r w:rsidR="00AE4E93">
        <w:rPr>
          <w:sz w:val="28"/>
          <w:szCs w:val="28"/>
        </w:rPr>
        <w:t>й ввод. В случае корректно введенных данных</w:t>
      </w:r>
      <w:r>
        <w:rPr>
          <w:sz w:val="28"/>
          <w:szCs w:val="28"/>
        </w:rPr>
        <w:t xml:space="preserve">, поступает запрос на подтверждение действия. В случае подтверждения действия, размер массива </w:t>
      </w:r>
      <w:r>
        <w:rPr>
          <w:sz w:val="28"/>
          <w:szCs w:val="28"/>
          <w:lang w:val="en-US"/>
        </w:rPr>
        <w:t>patients</w:t>
      </w:r>
      <w:r>
        <w:rPr>
          <w:sz w:val="28"/>
          <w:szCs w:val="28"/>
        </w:rPr>
        <w:t xml:space="preserve"> увеличива</w:t>
      </w:r>
      <w:r w:rsidR="00AE4E93">
        <w:rPr>
          <w:sz w:val="28"/>
          <w:szCs w:val="28"/>
        </w:rPr>
        <w:t>ется, данные присваиваются в структуру</w:t>
      </w:r>
      <w:r>
        <w:rPr>
          <w:sz w:val="28"/>
          <w:szCs w:val="28"/>
        </w:rPr>
        <w:t xml:space="preserve"> и записываются в файл и массив </w:t>
      </w:r>
      <w:r>
        <w:rPr>
          <w:sz w:val="28"/>
          <w:szCs w:val="28"/>
          <w:lang w:val="en-US"/>
        </w:rPr>
        <w:t>patients</w:t>
      </w:r>
      <w:r>
        <w:rPr>
          <w:sz w:val="28"/>
          <w:szCs w:val="28"/>
        </w:rPr>
        <w:t>, в случае отказа</w:t>
      </w:r>
      <w:r w:rsidR="00AE4E93">
        <w:rPr>
          <w:sz w:val="28"/>
          <w:szCs w:val="28"/>
        </w:rPr>
        <w:t xml:space="preserve"> на добавление</w:t>
      </w:r>
      <w:r>
        <w:rPr>
          <w:sz w:val="28"/>
          <w:szCs w:val="28"/>
        </w:rPr>
        <w:t xml:space="preserve"> размер массива остается прежним и данные не добавляются в массив.</w:t>
      </w:r>
    </w:p>
    <w:p w14:paraId="64B89DCC" w14:textId="48A89E5B" w:rsidR="00D56B8C" w:rsidRPr="00B60ABA" w:rsidRDefault="00AF77A6" w:rsidP="00E63F2C">
      <w:pPr>
        <w:pStyle w:val="a3"/>
        <w:keepNext/>
        <w:numPr>
          <w:ilvl w:val="0"/>
          <w:numId w:val="12"/>
        </w:numPr>
        <w:spacing w:after="160" w:line="259" w:lineRule="auto"/>
        <w:ind w:left="0" w:firstLine="924"/>
        <w:rPr>
          <w:b/>
          <w:sz w:val="28"/>
          <w:szCs w:val="28"/>
        </w:rPr>
      </w:pPr>
      <w:r>
        <w:rPr>
          <w:b/>
          <w:sz w:val="28"/>
          <w:szCs w:val="28"/>
        </w:rPr>
        <w:t>Удаление</w:t>
      </w:r>
      <w:r w:rsidR="00D56B8C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–</w:t>
      </w:r>
      <w:r w:rsidR="00D56B8C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удалять существующих пациентов. Выводятся все пациенты из массив</w:t>
      </w:r>
      <w:r w:rsidR="00B60ABA">
        <w:rPr>
          <w:sz w:val="28"/>
          <w:szCs w:val="28"/>
        </w:rPr>
        <w:t>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atients</w:t>
      </w:r>
      <w:r w:rsidR="00B60ABA">
        <w:rPr>
          <w:sz w:val="28"/>
          <w:szCs w:val="28"/>
        </w:rPr>
        <w:t xml:space="preserve">, он выбирает какого именно пациента удалить. Поступает запрос на подтверждения действия, размер массива </w:t>
      </w:r>
      <w:r w:rsidR="00292097">
        <w:rPr>
          <w:sz w:val="28"/>
          <w:szCs w:val="28"/>
        </w:rPr>
        <w:t>уменьшается,</w:t>
      </w:r>
      <w:r w:rsidR="00B60ABA">
        <w:rPr>
          <w:sz w:val="28"/>
          <w:szCs w:val="28"/>
        </w:rPr>
        <w:t xml:space="preserve"> и данный пациент удаляется из массива и файла </w:t>
      </w:r>
      <w:r w:rsidR="00B60ABA">
        <w:rPr>
          <w:sz w:val="28"/>
          <w:szCs w:val="28"/>
          <w:lang w:val="en-US"/>
        </w:rPr>
        <w:t>patients</w:t>
      </w:r>
      <w:r w:rsidR="00B60ABA">
        <w:rPr>
          <w:sz w:val="28"/>
          <w:szCs w:val="28"/>
        </w:rPr>
        <w:t>, в случае отказа</w:t>
      </w:r>
      <w:r w:rsidR="00AE4E93">
        <w:rPr>
          <w:sz w:val="28"/>
          <w:szCs w:val="28"/>
        </w:rPr>
        <w:t xml:space="preserve"> на удаление</w:t>
      </w:r>
      <w:r w:rsidR="00B60ABA">
        <w:rPr>
          <w:sz w:val="28"/>
          <w:szCs w:val="28"/>
        </w:rPr>
        <w:t xml:space="preserve"> размер массива остается </w:t>
      </w:r>
      <w:r w:rsidR="00292097">
        <w:rPr>
          <w:sz w:val="28"/>
          <w:szCs w:val="28"/>
        </w:rPr>
        <w:t>прежним,</w:t>
      </w:r>
      <w:r w:rsidR="00B60ABA">
        <w:rPr>
          <w:sz w:val="28"/>
          <w:szCs w:val="28"/>
        </w:rPr>
        <w:t xml:space="preserve"> и выбранный пациент не удаляется.</w:t>
      </w:r>
    </w:p>
    <w:p w14:paraId="2DFD8EDB" w14:textId="4111A2D9" w:rsidR="00B60ABA" w:rsidRPr="00B60ABA" w:rsidRDefault="00B60ABA" w:rsidP="00E63F2C">
      <w:pPr>
        <w:pStyle w:val="a3"/>
        <w:keepNext/>
        <w:numPr>
          <w:ilvl w:val="0"/>
          <w:numId w:val="12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дактирование – </w:t>
      </w:r>
      <w:r>
        <w:rPr>
          <w:sz w:val="28"/>
          <w:szCs w:val="28"/>
        </w:rPr>
        <w:t xml:space="preserve">выводятся все пациенты из массива </w:t>
      </w:r>
      <w:r>
        <w:rPr>
          <w:sz w:val="28"/>
          <w:szCs w:val="28"/>
          <w:lang w:val="en-US"/>
        </w:rPr>
        <w:t>patients</w:t>
      </w:r>
      <w:r>
        <w:rPr>
          <w:sz w:val="28"/>
          <w:szCs w:val="28"/>
        </w:rPr>
        <w:t>. Он выбирает данные какого пациента ему нужно отредактировать, выводиться вся</w:t>
      </w:r>
      <w:r w:rsidR="00AE4E93">
        <w:rPr>
          <w:sz w:val="28"/>
          <w:szCs w:val="28"/>
        </w:rPr>
        <w:t xml:space="preserve"> информация о выбранном пациенте</w:t>
      </w:r>
      <w:r>
        <w:rPr>
          <w:sz w:val="28"/>
          <w:szCs w:val="28"/>
        </w:rPr>
        <w:t xml:space="preserve"> и меню выбора редактирования:</w:t>
      </w:r>
    </w:p>
    <w:p w14:paraId="1AFA054A" w14:textId="1F66AF7A" w:rsidR="00B60ABA" w:rsidRDefault="00B60ABA" w:rsidP="005D33B8">
      <w:pPr>
        <w:pStyle w:val="a3"/>
        <w:keepNext/>
        <w:numPr>
          <w:ilvl w:val="0"/>
          <w:numId w:val="3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Редактирование фамилии, редактирование имени, редактирование отчества, редактирование места жительства, редактирования даты рождения, редактирование номера телефона, редактирование диагноза – </w:t>
      </w:r>
      <w:r>
        <w:rPr>
          <w:sz w:val="28"/>
          <w:szCs w:val="28"/>
        </w:rPr>
        <w:t xml:space="preserve">администратор вводит </w:t>
      </w:r>
      <w:r w:rsidR="00292097">
        <w:rPr>
          <w:sz w:val="28"/>
          <w:szCs w:val="28"/>
        </w:rPr>
        <w:t xml:space="preserve">новые </w:t>
      </w:r>
      <w:r>
        <w:rPr>
          <w:sz w:val="28"/>
          <w:szCs w:val="28"/>
        </w:rPr>
        <w:t xml:space="preserve">данные. При корректном вводе, предоставляется запрос на подтверждения действия. В случае подтверждения действия данные перезаписываются выбранному пациенту в массив и файл </w:t>
      </w:r>
      <w:r>
        <w:rPr>
          <w:sz w:val="28"/>
          <w:szCs w:val="28"/>
          <w:lang w:val="en-US"/>
        </w:rPr>
        <w:t>patients</w:t>
      </w:r>
      <w:r w:rsidRPr="00B60ABA">
        <w:rPr>
          <w:sz w:val="28"/>
          <w:szCs w:val="28"/>
        </w:rPr>
        <w:t>,</w:t>
      </w:r>
      <w:r>
        <w:rPr>
          <w:sz w:val="28"/>
          <w:szCs w:val="28"/>
        </w:rPr>
        <w:t xml:space="preserve"> в случае отказа данные не изменяются. </w:t>
      </w:r>
    </w:p>
    <w:p w14:paraId="5670F7DC" w14:textId="035FD06E" w:rsidR="00B60ABA" w:rsidRDefault="00B60ABA" w:rsidP="005D33B8">
      <w:pPr>
        <w:pStyle w:val="a3"/>
        <w:keepNext/>
        <w:numPr>
          <w:ilvl w:val="0"/>
          <w:numId w:val="3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Редактирование гендерного пола – </w:t>
      </w:r>
      <w:r>
        <w:rPr>
          <w:sz w:val="28"/>
          <w:szCs w:val="28"/>
        </w:rPr>
        <w:t xml:space="preserve">предоставляется запрос на подтверждения действия. В случае подтверждения: при мужском поле происходит замена на женский, </w:t>
      </w:r>
      <w:r w:rsidR="00AE4E93">
        <w:rPr>
          <w:sz w:val="28"/>
          <w:szCs w:val="28"/>
        </w:rPr>
        <w:t>при женском</w:t>
      </w:r>
      <w:r>
        <w:rPr>
          <w:sz w:val="28"/>
          <w:szCs w:val="28"/>
        </w:rPr>
        <w:t xml:space="preserve"> поле происходит замена на мужской </w:t>
      </w:r>
      <w:r>
        <w:rPr>
          <w:sz w:val="28"/>
          <w:szCs w:val="28"/>
        </w:rPr>
        <w:lastRenderedPageBreak/>
        <w:t xml:space="preserve">и данные присваиваются в массив и файл </w:t>
      </w:r>
      <w:r>
        <w:rPr>
          <w:sz w:val="28"/>
          <w:szCs w:val="28"/>
          <w:lang w:val="en-US"/>
        </w:rPr>
        <w:t>patients</w:t>
      </w:r>
      <w:r>
        <w:rPr>
          <w:sz w:val="28"/>
          <w:szCs w:val="28"/>
        </w:rPr>
        <w:t>, в случае отказа данные не изменяются.</w:t>
      </w:r>
    </w:p>
    <w:p w14:paraId="636C1E18" w14:textId="77777777" w:rsidR="00B61A73" w:rsidRPr="00B61A73" w:rsidRDefault="00B61A73" w:rsidP="005D33B8">
      <w:pPr>
        <w:pStyle w:val="a3"/>
        <w:keepNext/>
        <w:numPr>
          <w:ilvl w:val="0"/>
          <w:numId w:val="31"/>
        </w:numPr>
        <w:spacing w:after="160" w:line="259" w:lineRule="auto"/>
        <w:ind w:left="142" w:firstLine="851"/>
        <w:rPr>
          <w:vanish/>
          <w:sz w:val="28"/>
          <w:szCs w:val="28"/>
        </w:rPr>
      </w:pPr>
    </w:p>
    <w:p w14:paraId="2907E9F9" w14:textId="77777777" w:rsidR="00B61A73" w:rsidRPr="00B61A73" w:rsidRDefault="00B61A73" w:rsidP="005D33B8">
      <w:pPr>
        <w:pStyle w:val="a3"/>
        <w:keepNext/>
        <w:numPr>
          <w:ilvl w:val="0"/>
          <w:numId w:val="31"/>
        </w:numPr>
        <w:spacing w:after="160" w:line="259" w:lineRule="auto"/>
        <w:ind w:left="142" w:firstLine="851"/>
        <w:rPr>
          <w:vanish/>
          <w:sz w:val="28"/>
          <w:szCs w:val="28"/>
        </w:rPr>
      </w:pPr>
    </w:p>
    <w:p w14:paraId="73E9E1B5" w14:textId="7080066C" w:rsidR="00E42F34" w:rsidRPr="00E42F34" w:rsidRDefault="00B61A73" w:rsidP="005D33B8">
      <w:pPr>
        <w:pStyle w:val="a3"/>
        <w:keepNext/>
        <w:numPr>
          <w:ilvl w:val="0"/>
          <w:numId w:val="31"/>
        </w:numPr>
        <w:spacing w:after="160" w:line="259" w:lineRule="auto"/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 xml:space="preserve">Выход из работы с данными пациентов – </w:t>
      </w:r>
      <w:r w:rsidR="00F04D98">
        <w:rPr>
          <w:sz w:val="28"/>
          <w:szCs w:val="28"/>
        </w:rPr>
        <w:t xml:space="preserve">происходит выход из </w:t>
      </w:r>
      <w:r>
        <w:rPr>
          <w:sz w:val="28"/>
          <w:szCs w:val="28"/>
        </w:rPr>
        <w:t>работы с данными пациентов и перенаправление в главное меню администратора.</w:t>
      </w:r>
    </w:p>
    <w:p w14:paraId="375868CF" w14:textId="454B9966" w:rsidR="0057053D" w:rsidRPr="0057053D" w:rsidRDefault="00E42F34" w:rsidP="000176BA">
      <w:pPr>
        <w:pStyle w:val="a3"/>
        <w:keepNext/>
        <w:numPr>
          <w:ilvl w:val="0"/>
          <w:numId w:val="10"/>
        </w:numPr>
        <w:spacing w:after="160" w:line="259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Работа с учетными записями</w:t>
      </w:r>
      <w:r w:rsidR="00DE3E04" w:rsidRPr="00153211">
        <w:rPr>
          <w:sz w:val="28"/>
          <w:szCs w:val="28"/>
        </w:rPr>
        <w:t xml:space="preserve"> (предоставляется меню возможного ф</w:t>
      </w:r>
      <w:r>
        <w:rPr>
          <w:sz w:val="28"/>
          <w:szCs w:val="28"/>
        </w:rPr>
        <w:t>ункционала для работы с учетными записями</w:t>
      </w:r>
      <w:r w:rsidR="00DE3E04" w:rsidRPr="00153211">
        <w:rPr>
          <w:sz w:val="28"/>
          <w:szCs w:val="28"/>
        </w:rPr>
        <w:t>):</w:t>
      </w:r>
    </w:p>
    <w:p w14:paraId="4912A19E" w14:textId="4DAA13FB" w:rsidR="0057053D" w:rsidRDefault="00E42F34" w:rsidP="000176BA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Просмотр всех учетных записей</w:t>
      </w:r>
      <w:r w:rsidR="0057053D" w:rsidRPr="00DE3E04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 xml:space="preserve">выводятся данные (логин, доступ, роль) всех учетных записей в массиве </w:t>
      </w:r>
      <w:r>
        <w:rPr>
          <w:sz w:val="28"/>
          <w:szCs w:val="28"/>
          <w:lang w:val="en-US"/>
        </w:rPr>
        <w:t>accounts</w:t>
      </w:r>
      <w:r w:rsidRPr="00E42F34">
        <w:rPr>
          <w:sz w:val="28"/>
          <w:szCs w:val="28"/>
        </w:rPr>
        <w:t>.</w:t>
      </w:r>
    </w:p>
    <w:p w14:paraId="71DA673F" w14:textId="229EAA04" w:rsidR="00153211" w:rsidRPr="00153211" w:rsidRDefault="00E42F34" w:rsidP="000176BA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Подтверждение</w:t>
      </w:r>
      <w:r w:rsidR="00153211" w:rsidRPr="00153211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выводятся все учетные записи без доступа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</w:t>
      </w:r>
      <w:r>
        <w:rPr>
          <w:sz w:val="28"/>
          <w:szCs w:val="28"/>
        </w:rPr>
        <w:t xml:space="preserve"> </w:t>
      </w:r>
      <w:r w:rsidRPr="00E42F34">
        <w:rPr>
          <w:sz w:val="28"/>
          <w:szCs w:val="28"/>
        </w:rPr>
        <w:t>“0”).</w:t>
      </w:r>
      <w:r>
        <w:rPr>
          <w:sz w:val="28"/>
          <w:szCs w:val="28"/>
        </w:rPr>
        <w:t xml:space="preserve"> Администратор выбирает какую заявку одобрить, предоставляется запрос на подтверждения действия. В случае подтверждения данной учетной записи присваивается доступ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 “1”)</w:t>
      </w:r>
      <w:r>
        <w:rPr>
          <w:sz w:val="28"/>
          <w:szCs w:val="28"/>
        </w:rPr>
        <w:t xml:space="preserve"> и изменения перезаписываются в массив и файл </w:t>
      </w:r>
      <w:r>
        <w:rPr>
          <w:sz w:val="28"/>
          <w:szCs w:val="28"/>
          <w:lang w:val="en-US"/>
        </w:rPr>
        <w:t>accounts</w:t>
      </w:r>
      <w:r>
        <w:rPr>
          <w:sz w:val="28"/>
          <w:szCs w:val="28"/>
        </w:rPr>
        <w:t xml:space="preserve"> и пользователю данной учетной записи предоставляется возможность входа в программу, в сл</w:t>
      </w:r>
      <w:r w:rsidR="00F04D98">
        <w:rPr>
          <w:sz w:val="28"/>
          <w:szCs w:val="28"/>
        </w:rPr>
        <w:t>учае отказа выбранная учетная запись не активируется</w:t>
      </w:r>
      <w:r>
        <w:rPr>
          <w:sz w:val="28"/>
          <w:szCs w:val="28"/>
        </w:rPr>
        <w:t>.</w:t>
      </w:r>
    </w:p>
    <w:p w14:paraId="62B7C7C8" w14:textId="63EE05B3" w:rsidR="00DE3E04" w:rsidRPr="006E3C3B" w:rsidRDefault="00E42F34" w:rsidP="000176BA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Блокировка</w:t>
      </w:r>
      <w:r w:rsidR="00DE3E04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выводятся все учетные записи с доступом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 “1”)</w:t>
      </w:r>
      <w:r>
        <w:rPr>
          <w:sz w:val="28"/>
          <w:szCs w:val="28"/>
        </w:rPr>
        <w:t>. Администратор выбирает какую заявку заблокировать и предоставляется запрос на подтверждение действия. В случае подтверждения данная учетная запись блокируется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 “0”)</w:t>
      </w:r>
      <w:r>
        <w:rPr>
          <w:sz w:val="28"/>
          <w:szCs w:val="28"/>
        </w:rPr>
        <w:t xml:space="preserve"> и изменения перезаписываются в массив и файл </w:t>
      </w:r>
      <w:r w:rsidR="00292097">
        <w:rPr>
          <w:sz w:val="28"/>
          <w:szCs w:val="28"/>
          <w:lang w:val="en-US"/>
        </w:rPr>
        <w:t>accounts</w:t>
      </w:r>
      <w:r w:rsidR="00292097" w:rsidRPr="00284805">
        <w:rPr>
          <w:sz w:val="28"/>
          <w:szCs w:val="28"/>
        </w:rPr>
        <w:t>,</w:t>
      </w:r>
      <w:r>
        <w:rPr>
          <w:sz w:val="28"/>
          <w:szCs w:val="28"/>
        </w:rPr>
        <w:t xml:space="preserve"> и пользователь с этой учетной записью не может войти в программу, в сл</w:t>
      </w:r>
      <w:r w:rsidR="00F04D98">
        <w:rPr>
          <w:sz w:val="28"/>
          <w:szCs w:val="28"/>
        </w:rPr>
        <w:t>учае отказа выбранная учетная запись не блокируется</w:t>
      </w:r>
      <w:r>
        <w:rPr>
          <w:sz w:val="28"/>
          <w:szCs w:val="28"/>
        </w:rPr>
        <w:t>.</w:t>
      </w:r>
    </w:p>
    <w:p w14:paraId="6E1F6956" w14:textId="77777777" w:rsidR="00E42F34" w:rsidRPr="00E42F34" w:rsidRDefault="00E42F34" w:rsidP="00E63F2C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Выход из работы с учетными записями</w:t>
      </w:r>
      <w:r w:rsidR="00DE3E04">
        <w:rPr>
          <w:b/>
          <w:sz w:val="28"/>
          <w:szCs w:val="28"/>
        </w:rPr>
        <w:t xml:space="preserve"> –</w:t>
      </w:r>
      <w:r>
        <w:rPr>
          <w:sz w:val="28"/>
          <w:szCs w:val="28"/>
        </w:rPr>
        <w:t xml:space="preserve"> происходит выход из работы с учетными записями и перенаправление в главное меню администратора</w:t>
      </w:r>
    </w:p>
    <w:p w14:paraId="061F6851" w14:textId="6C485D3C" w:rsidR="00D56B8C" w:rsidRPr="00176D03" w:rsidRDefault="00176D03" w:rsidP="000176BA">
      <w:pPr>
        <w:pStyle w:val="a3"/>
        <w:keepNext/>
        <w:spacing w:after="160" w:line="259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– </w:t>
      </w:r>
      <w:r w:rsidR="005144C4">
        <w:rPr>
          <w:b/>
          <w:sz w:val="28"/>
          <w:szCs w:val="28"/>
        </w:rPr>
        <w:t xml:space="preserve">Обработка информации о пациентах </w:t>
      </w:r>
      <w:r w:rsidR="00D56B8C" w:rsidRPr="00176D03">
        <w:rPr>
          <w:sz w:val="28"/>
          <w:szCs w:val="28"/>
        </w:rPr>
        <w:t>(предоставляется меню возможного функционала для обработки информации о</w:t>
      </w:r>
      <w:r w:rsidR="005144C4">
        <w:rPr>
          <w:sz w:val="28"/>
          <w:szCs w:val="28"/>
        </w:rPr>
        <w:t xml:space="preserve"> пациентах</w:t>
      </w:r>
      <w:r w:rsidR="00D56B8C" w:rsidRPr="00176D03">
        <w:rPr>
          <w:sz w:val="28"/>
          <w:szCs w:val="28"/>
        </w:rPr>
        <w:t>)</w:t>
      </w:r>
      <w:r w:rsidR="00D56B8C" w:rsidRPr="00176D03">
        <w:rPr>
          <w:b/>
          <w:sz w:val="28"/>
          <w:szCs w:val="28"/>
        </w:rPr>
        <w:t>:</w:t>
      </w:r>
    </w:p>
    <w:p w14:paraId="0DE3F286" w14:textId="4C5505C9" w:rsidR="006C4BAC" w:rsidRPr="00DE3E04" w:rsidRDefault="006C4BAC" w:rsidP="00803C89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 w:rsidRPr="00DE3E04">
        <w:rPr>
          <w:b/>
          <w:sz w:val="28"/>
          <w:szCs w:val="28"/>
        </w:rPr>
        <w:t>П</w:t>
      </w:r>
      <w:r w:rsidR="005144C4">
        <w:rPr>
          <w:b/>
          <w:sz w:val="28"/>
          <w:szCs w:val="28"/>
        </w:rPr>
        <w:t>росмотр всех пациентов</w:t>
      </w:r>
      <w:r w:rsidRPr="00DE3E04">
        <w:rPr>
          <w:b/>
          <w:sz w:val="28"/>
          <w:szCs w:val="28"/>
        </w:rPr>
        <w:t xml:space="preserve"> – </w:t>
      </w:r>
      <w:r w:rsidR="005144C4">
        <w:rPr>
          <w:sz w:val="28"/>
          <w:szCs w:val="28"/>
        </w:rPr>
        <w:t>администратор может просмотреть данные о всех пациентах (Ф.И.О.</w:t>
      </w:r>
      <w:r w:rsidR="00F04D98">
        <w:rPr>
          <w:sz w:val="28"/>
          <w:szCs w:val="28"/>
        </w:rPr>
        <w:t xml:space="preserve"> пациента</w:t>
      </w:r>
      <w:r w:rsidR="005144C4">
        <w:rPr>
          <w:sz w:val="28"/>
          <w:szCs w:val="28"/>
        </w:rPr>
        <w:t>, гендерный пол, дату рождения, диагноз, место жительство, номер телефона).</w:t>
      </w:r>
    </w:p>
    <w:p w14:paraId="7CDBB274" w14:textId="34AE6F5D" w:rsidR="006C4BAC" w:rsidRPr="00DE3E04" w:rsidRDefault="00803C89" w:rsidP="00803C89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>Просмотр информации об иногородних пациентах</w:t>
      </w:r>
      <w:r w:rsidR="006C4BAC" w:rsidRPr="00DE3E04">
        <w:rPr>
          <w:b/>
          <w:sz w:val="28"/>
          <w:szCs w:val="28"/>
        </w:rPr>
        <w:t>-</w:t>
      </w:r>
      <w:r w:rsidR="006C4BAC" w:rsidRPr="00DE3E04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просмотреть данные о всех иногородних пациентах (Ф.И.О.</w:t>
      </w:r>
      <w:r w:rsidR="00F04D98">
        <w:rPr>
          <w:sz w:val="28"/>
          <w:szCs w:val="28"/>
        </w:rPr>
        <w:t xml:space="preserve"> пациента</w:t>
      </w:r>
      <w:r>
        <w:rPr>
          <w:sz w:val="28"/>
          <w:szCs w:val="28"/>
        </w:rPr>
        <w:t>, гендерный пол, дату рождения, диагноз, место жительство, номер телефона) проживающих не в городе Минск.</w:t>
      </w:r>
    </w:p>
    <w:p w14:paraId="370CA8C1" w14:textId="3EFC72A6" w:rsidR="00803C89" w:rsidRDefault="006C4BAC" w:rsidP="00803C89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 w:rsidRPr="00DE3E04">
        <w:rPr>
          <w:b/>
          <w:sz w:val="28"/>
          <w:szCs w:val="28"/>
        </w:rPr>
        <w:t xml:space="preserve">Поиск </w:t>
      </w:r>
      <w:r w:rsidR="00803C89">
        <w:rPr>
          <w:b/>
          <w:sz w:val="28"/>
          <w:szCs w:val="28"/>
        </w:rPr>
        <w:t xml:space="preserve">– </w:t>
      </w:r>
      <w:r w:rsidR="00803C89">
        <w:rPr>
          <w:sz w:val="28"/>
          <w:szCs w:val="28"/>
        </w:rPr>
        <w:t>предоставляется меню поиска (</w:t>
      </w:r>
      <w:r w:rsidR="00803C89">
        <w:rPr>
          <w:b/>
          <w:sz w:val="28"/>
          <w:szCs w:val="28"/>
        </w:rPr>
        <w:t>поиск по фамилии пациента, поиск по имени пациента, поиск по месту жительства</w:t>
      </w:r>
      <w:r w:rsidR="007A66A3">
        <w:rPr>
          <w:b/>
          <w:sz w:val="28"/>
          <w:szCs w:val="28"/>
        </w:rPr>
        <w:t xml:space="preserve"> пациента</w:t>
      </w:r>
      <w:r w:rsidR="00803C89">
        <w:rPr>
          <w:b/>
          <w:sz w:val="28"/>
          <w:szCs w:val="28"/>
        </w:rPr>
        <w:t xml:space="preserve">, поиск по диагнозу пациента), </w:t>
      </w:r>
      <w:r w:rsidR="00803C89">
        <w:rPr>
          <w:sz w:val="28"/>
          <w:szCs w:val="28"/>
        </w:rPr>
        <w:t>выбирается вид поиск</w:t>
      </w:r>
      <w:r w:rsidR="007A66A3">
        <w:rPr>
          <w:sz w:val="28"/>
          <w:szCs w:val="28"/>
        </w:rPr>
        <w:t>а, вводится искомая строка, которую</w:t>
      </w:r>
      <w:r w:rsidR="00803C89">
        <w:rPr>
          <w:sz w:val="28"/>
          <w:szCs w:val="28"/>
        </w:rPr>
        <w:t xml:space="preserve"> необходимо найти. В случае успешного поиска выводиться найденная информация, в случае некорректно введенных данных либо же если данные не найдены предоставляется выбор выйти из функционала поиска, либо же повторить поиск.</w:t>
      </w:r>
    </w:p>
    <w:p w14:paraId="1359F9B0" w14:textId="3956D146" w:rsidR="006C4BAC" w:rsidRDefault="00803C89" w:rsidP="00E63F2C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Сортировка –</w:t>
      </w:r>
      <w:r>
        <w:rPr>
          <w:sz w:val="28"/>
          <w:szCs w:val="28"/>
        </w:rPr>
        <w:t xml:space="preserve"> предоставляется меню сортировки </w:t>
      </w:r>
      <w:r>
        <w:rPr>
          <w:b/>
          <w:sz w:val="28"/>
          <w:szCs w:val="28"/>
        </w:rPr>
        <w:t>(сортировка по фамилии пациентов, сортировка по имени пациентов, сортировка по месту жительства пациентов, сортировка по диагнозу пациентов)</w:t>
      </w:r>
      <w:r>
        <w:rPr>
          <w:sz w:val="28"/>
          <w:szCs w:val="28"/>
        </w:rPr>
        <w:t>, выбирается по какому признаку сортировать данные, затем</w:t>
      </w:r>
      <w:r w:rsidR="00F5688F">
        <w:rPr>
          <w:sz w:val="28"/>
          <w:szCs w:val="28"/>
        </w:rPr>
        <w:t xml:space="preserve"> предоставляется выбор вида сортировки либо от А до </w:t>
      </w:r>
      <w:proofErr w:type="gramStart"/>
      <w:r w:rsidR="00F5688F">
        <w:rPr>
          <w:sz w:val="28"/>
          <w:szCs w:val="28"/>
        </w:rPr>
        <w:t>Я</w:t>
      </w:r>
      <w:proofErr w:type="gramEnd"/>
      <w:r w:rsidR="00F5688F">
        <w:rPr>
          <w:sz w:val="28"/>
          <w:szCs w:val="28"/>
        </w:rPr>
        <w:t>, либо от Я до А, либо же вернуться назад в главное меню сортировки, в зависимости от выбора выводиться соответствующая информация.</w:t>
      </w:r>
    </w:p>
    <w:p w14:paraId="52A7350F" w14:textId="28A173B0" w:rsidR="00F5688F" w:rsidRDefault="00F5688F" w:rsidP="00E63F2C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>Фильтрация –</w:t>
      </w:r>
      <w:r>
        <w:rPr>
          <w:sz w:val="28"/>
          <w:szCs w:val="28"/>
        </w:rPr>
        <w:t xml:space="preserve"> предоставляется выбор вида фильтрации (фильтрация по гендерному полу, фильтрация по возрасту и диагнозу).</w:t>
      </w:r>
    </w:p>
    <w:p w14:paraId="54DFDCF6" w14:textId="5DFA154E" w:rsidR="00F5688F" w:rsidRDefault="00F5688F" w:rsidP="005D33B8">
      <w:pPr>
        <w:pStyle w:val="a3"/>
        <w:numPr>
          <w:ilvl w:val="0"/>
          <w:numId w:val="36"/>
        </w:numPr>
        <w:ind w:left="0" w:firstLine="1276"/>
        <w:rPr>
          <w:sz w:val="28"/>
          <w:szCs w:val="28"/>
        </w:rPr>
      </w:pPr>
      <w:r>
        <w:rPr>
          <w:b/>
          <w:sz w:val="28"/>
          <w:szCs w:val="28"/>
        </w:rPr>
        <w:t xml:space="preserve">Фильтрация по гендерному полу – </w:t>
      </w:r>
      <w:r>
        <w:rPr>
          <w:sz w:val="28"/>
          <w:szCs w:val="28"/>
        </w:rPr>
        <w:t>предоставляется выбор по какому именно полу произвести фильтрацию мужскому или женскому, и в зависимости от выбора выводятся пациенты данного гендерного пола.</w:t>
      </w:r>
    </w:p>
    <w:p w14:paraId="7649217A" w14:textId="28EF0615" w:rsidR="00F5688F" w:rsidRPr="00F5688F" w:rsidRDefault="00F5688F" w:rsidP="005D33B8">
      <w:pPr>
        <w:pStyle w:val="a3"/>
        <w:numPr>
          <w:ilvl w:val="0"/>
          <w:numId w:val="36"/>
        </w:numPr>
        <w:ind w:left="0" w:firstLine="1276"/>
        <w:rPr>
          <w:sz w:val="28"/>
          <w:szCs w:val="28"/>
        </w:rPr>
      </w:pPr>
      <w:r>
        <w:rPr>
          <w:b/>
          <w:sz w:val="28"/>
          <w:szCs w:val="28"/>
        </w:rPr>
        <w:t xml:space="preserve">Фильтрация по возрасту и диагнозу – </w:t>
      </w:r>
      <w:r>
        <w:rPr>
          <w:sz w:val="28"/>
          <w:szCs w:val="28"/>
        </w:rPr>
        <w:t>с клавиатуры вводится возраст и диагноз, при успешном поиске выводиться информация о пациентах старше введенного возраста с введенным диагнозом. Если же данные не найдены или введены некорректно предоставляется выбор повторного поиска либо вернуться назад.</w:t>
      </w:r>
    </w:p>
    <w:p w14:paraId="3F44A1AC" w14:textId="0D97E04F" w:rsidR="00F04D98" w:rsidRPr="00F04D98" w:rsidRDefault="00390D65" w:rsidP="00F04D98">
      <w:pPr>
        <w:pStyle w:val="a3"/>
        <w:widowControl w:val="0"/>
        <w:numPr>
          <w:ilvl w:val="0"/>
          <w:numId w:val="13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14" w:firstLine="728"/>
      </w:pPr>
      <w:r w:rsidRPr="00176D03">
        <w:rPr>
          <w:b/>
          <w:sz w:val="28"/>
          <w:szCs w:val="28"/>
        </w:rPr>
        <w:t xml:space="preserve">Изменение пароля </w:t>
      </w:r>
      <w:r w:rsidR="00176D03">
        <w:rPr>
          <w:b/>
          <w:sz w:val="28"/>
          <w:szCs w:val="28"/>
        </w:rPr>
        <w:t xml:space="preserve">– </w:t>
      </w:r>
      <w:r w:rsidR="00F04D98">
        <w:rPr>
          <w:sz w:val="28"/>
          <w:szCs w:val="28"/>
        </w:rPr>
        <w:t xml:space="preserve">администратор может изменить свой пароль. Для этого он вводит желаемый пароль, производится проверка на корректный ввод (на недопустимые символы, длину пароля), происходит запрос на подтверждения действия. В случае согласия, пароль хешируется и перезаписывается в файл и массив </w:t>
      </w:r>
      <w:r w:rsidR="00F04D98">
        <w:rPr>
          <w:sz w:val="28"/>
          <w:szCs w:val="28"/>
          <w:lang w:val="en-US"/>
        </w:rPr>
        <w:t>accounts</w:t>
      </w:r>
      <w:r w:rsidR="00F04D98">
        <w:rPr>
          <w:sz w:val="28"/>
          <w:szCs w:val="28"/>
        </w:rPr>
        <w:t>, в случае отказа пароль остается прежним.</w:t>
      </w:r>
    </w:p>
    <w:p w14:paraId="7E8FEB8E" w14:textId="0DB8B047" w:rsidR="009B56BB" w:rsidRDefault="00176D03" w:rsidP="00F5688F">
      <w:pPr>
        <w:ind w:firstLine="728"/>
        <w:rPr>
          <w:sz w:val="28"/>
          <w:szCs w:val="28"/>
        </w:rPr>
      </w:pPr>
      <w:r>
        <w:rPr>
          <w:b/>
          <w:sz w:val="28"/>
          <w:szCs w:val="28"/>
        </w:rPr>
        <w:t xml:space="preserve">– </w:t>
      </w:r>
      <w:r w:rsidR="00D56B8C" w:rsidRPr="00176D03">
        <w:rPr>
          <w:b/>
          <w:sz w:val="28"/>
          <w:szCs w:val="28"/>
        </w:rPr>
        <w:t xml:space="preserve">Выход из функционала администратора – </w:t>
      </w:r>
      <w:r w:rsidR="00D56B8C" w:rsidRPr="00176D03">
        <w:rPr>
          <w:sz w:val="28"/>
          <w:szCs w:val="28"/>
        </w:rPr>
        <w:t>при подтверждении действия происходит в</w:t>
      </w:r>
      <w:r w:rsidR="00F5688F">
        <w:rPr>
          <w:sz w:val="28"/>
          <w:szCs w:val="28"/>
        </w:rPr>
        <w:t>ыход из аккаунта и возврат в главное меню.</w:t>
      </w:r>
    </w:p>
    <w:p w14:paraId="3FB66BB6" w14:textId="77777777" w:rsidR="0057053D" w:rsidRDefault="0057053D" w:rsidP="009B56BB">
      <w:pPr>
        <w:ind w:left="182" w:firstLine="728"/>
        <w:rPr>
          <w:sz w:val="28"/>
          <w:szCs w:val="28"/>
        </w:rPr>
      </w:pPr>
    </w:p>
    <w:p w14:paraId="724CA942" w14:textId="77777777" w:rsidR="009B56BB" w:rsidRDefault="00D56B8C" w:rsidP="00E63F2C">
      <w:pPr>
        <w:ind w:firstLine="728"/>
        <w:rPr>
          <w:b/>
          <w:sz w:val="28"/>
          <w:szCs w:val="28"/>
        </w:rPr>
      </w:pPr>
      <w:r w:rsidRPr="007B14C3">
        <w:rPr>
          <w:b/>
          <w:sz w:val="28"/>
          <w:szCs w:val="28"/>
        </w:rPr>
        <w:t xml:space="preserve">Модуль </w:t>
      </w:r>
      <w:r>
        <w:rPr>
          <w:b/>
          <w:sz w:val="28"/>
          <w:szCs w:val="28"/>
        </w:rPr>
        <w:t xml:space="preserve">главного </w:t>
      </w:r>
      <w:r w:rsidRPr="007B14C3">
        <w:rPr>
          <w:b/>
          <w:sz w:val="28"/>
          <w:szCs w:val="28"/>
        </w:rPr>
        <w:t xml:space="preserve">администратора </w:t>
      </w:r>
      <w:r w:rsidRPr="007B14C3">
        <w:rPr>
          <w:sz w:val="28"/>
          <w:szCs w:val="28"/>
        </w:rPr>
        <w:t xml:space="preserve">(предоставляется меню возможного функционала для </w:t>
      </w:r>
      <w:r>
        <w:rPr>
          <w:sz w:val="28"/>
          <w:szCs w:val="28"/>
        </w:rPr>
        <w:t xml:space="preserve">главного </w:t>
      </w:r>
      <w:r w:rsidRPr="007B14C3">
        <w:rPr>
          <w:sz w:val="28"/>
          <w:szCs w:val="28"/>
        </w:rPr>
        <w:t>администратора)</w:t>
      </w:r>
      <w:r w:rsidRPr="007B14C3">
        <w:rPr>
          <w:b/>
          <w:sz w:val="28"/>
          <w:szCs w:val="28"/>
        </w:rPr>
        <w:t>:</w:t>
      </w:r>
    </w:p>
    <w:p w14:paraId="020640CA" w14:textId="77777777" w:rsidR="00D56B8C" w:rsidRDefault="004F4135" w:rsidP="00E63F2C">
      <w:pPr>
        <w:ind w:firstLine="728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– </w:t>
      </w:r>
      <w:r w:rsidR="00D56B8C">
        <w:rPr>
          <w:b/>
          <w:sz w:val="28"/>
          <w:szCs w:val="28"/>
        </w:rPr>
        <w:t xml:space="preserve">Работа с учетными записями </w:t>
      </w:r>
      <w:r w:rsidR="00D56B8C" w:rsidRPr="007B14C3">
        <w:rPr>
          <w:sz w:val="28"/>
          <w:szCs w:val="28"/>
        </w:rPr>
        <w:t xml:space="preserve">(предоставляется меню возможного функционала для </w:t>
      </w:r>
      <w:r w:rsidR="00D56B8C">
        <w:rPr>
          <w:sz w:val="28"/>
          <w:szCs w:val="28"/>
        </w:rPr>
        <w:t>работы с учетными записями</w:t>
      </w:r>
      <w:r w:rsidR="00D56B8C" w:rsidRPr="007B14C3">
        <w:rPr>
          <w:sz w:val="28"/>
          <w:szCs w:val="28"/>
        </w:rPr>
        <w:t>)</w:t>
      </w:r>
      <w:r w:rsidR="00D56B8C" w:rsidRPr="007B14C3">
        <w:rPr>
          <w:b/>
          <w:sz w:val="28"/>
          <w:szCs w:val="28"/>
        </w:rPr>
        <w:t>:</w:t>
      </w:r>
    </w:p>
    <w:p w14:paraId="44F049F1" w14:textId="576C04C5" w:rsidR="009B56BB" w:rsidRPr="007D7BC1" w:rsidRDefault="006C4BAC" w:rsidP="00A82B25">
      <w:pPr>
        <w:pStyle w:val="a3"/>
        <w:keepNext/>
        <w:numPr>
          <w:ilvl w:val="3"/>
          <w:numId w:val="15"/>
        </w:numPr>
        <w:spacing w:after="160" w:line="259" w:lineRule="auto"/>
        <w:ind w:left="28" w:firstLine="938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– </w:t>
      </w:r>
      <w:r>
        <w:rPr>
          <w:sz w:val="28"/>
          <w:szCs w:val="28"/>
        </w:rPr>
        <w:t>выводятся данные (логин, доступ, роль) о всех существующих учетных</w:t>
      </w:r>
      <w:r w:rsidR="00F04D98">
        <w:rPr>
          <w:sz w:val="28"/>
          <w:szCs w:val="28"/>
        </w:rPr>
        <w:t xml:space="preserve"> записях</w:t>
      </w:r>
      <w:r>
        <w:rPr>
          <w:sz w:val="28"/>
          <w:szCs w:val="28"/>
        </w:rPr>
        <w:t xml:space="preserve"> в массиве </w:t>
      </w:r>
      <w:r w:rsidR="00727F51">
        <w:rPr>
          <w:sz w:val="28"/>
          <w:szCs w:val="28"/>
          <w:lang w:val="en-US"/>
        </w:rPr>
        <w:t>accounts</w:t>
      </w:r>
      <w:r w:rsidR="009B56BB">
        <w:rPr>
          <w:sz w:val="28"/>
          <w:szCs w:val="28"/>
        </w:rPr>
        <w:t>.</w:t>
      </w:r>
    </w:p>
    <w:p w14:paraId="67B6295A" w14:textId="18086644" w:rsidR="00727F51" w:rsidRPr="00727F51" w:rsidRDefault="00727F51" w:rsidP="00727F51">
      <w:pPr>
        <w:pStyle w:val="a3"/>
        <w:keepNext/>
        <w:numPr>
          <w:ilvl w:val="3"/>
          <w:numId w:val="15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Удаление</w:t>
      </w:r>
      <w:r w:rsidR="009B56BB" w:rsidRPr="00945C7D">
        <w:rPr>
          <w:b/>
          <w:sz w:val="28"/>
          <w:szCs w:val="28"/>
        </w:rPr>
        <w:t xml:space="preserve"> –</w:t>
      </w:r>
      <w:r>
        <w:rPr>
          <w:sz w:val="28"/>
          <w:szCs w:val="28"/>
        </w:rPr>
        <w:t xml:space="preserve"> главный администратор может удалять существующие учетные записи. Выводятся все учетные записи из массива </w:t>
      </w:r>
      <w:r>
        <w:rPr>
          <w:sz w:val="28"/>
          <w:szCs w:val="28"/>
          <w:lang w:val="en-US"/>
        </w:rPr>
        <w:t>accounts</w:t>
      </w:r>
      <w:r w:rsidRPr="00727F51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Главный администратор выбирает какую учетную запись следует удалить (но не может удалить собственную учетную запись), поступает запрос на подтверждение действия. В случае подтверждения действия, размер массива </w:t>
      </w:r>
      <w:r>
        <w:rPr>
          <w:sz w:val="28"/>
          <w:szCs w:val="28"/>
          <w:lang w:val="en-US"/>
        </w:rPr>
        <w:t>accounts</w:t>
      </w:r>
      <w:r>
        <w:rPr>
          <w:sz w:val="28"/>
          <w:szCs w:val="28"/>
        </w:rPr>
        <w:t xml:space="preserve"> </w:t>
      </w:r>
      <w:r w:rsidR="007A66A3">
        <w:rPr>
          <w:sz w:val="28"/>
          <w:szCs w:val="28"/>
        </w:rPr>
        <w:t>уменьшается,</w:t>
      </w:r>
      <w:r>
        <w:rPr>
          <w:sz w:val="28"/>
          <w:szCs w:val="28"/>
        </w:rPr>
        <w:t xml:space="preserve"> и данная учетная запись удаляется из массива и файла </w:t>
      </w:r>
      <w:r>
        <w:rPr>
          <w:sz w:val="28"/>
          <w:szCs w:val="28"/>
          <w:lang w:val="en-US"/>
        </w:rPr>
        <w:t>accounts</w:t>
      </w:r>
      <w:r>
        <w:rPr>
          <w:sz w:val="28"/>
          <w:szCs w:val="28"/>
        </w:rPr>
        <w:t xml:space="preserve">, в случае отказа размер массива остается </w:t>
      </w:r>
      <w:r w:rsidR="007A66A3">
        <w:rPr>
          <w:sz w:val="28"/>
          <w:szCs w:val="28"/>
        </w:rPr>
        <w:t>прежним,</w:t>
      </w:r>
      <w:r>
        <w:rPr>
          <w:sz w:val="28"/>
          <w:szCs w:val="28"/>
        </w:rPr>
        <w:t xml:space="preserve"> и выбранная учетная запись не удаляется. </w:t>
      </w:r>
    </w:p>
    <w:p w14:paraId="698A6803" w14:textId="1EE18E45" w:rsidR="00B81FD1" w:rsidRPr="00B81FD1" w:rsidRDefault="00F04D98" w:rsidP="00B81FD1">
      <w:pPr>
        <w:pStyle w:val="a3"/>
        <w:keepNext/>
        <w:numPr>
          <w:ilvl w:val="3"/>
          <w:numId w:val="15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Редактирование</w:t>
      </w:r>
      <w:r w:rsidR="00B61A71" w:rsidRPr="00EA6B5C">
        <w:rPr>
          <w:b/>
          <w:sz w:val="28"/>
          <w:szCs w:val="28"/>
        </w:rPr>
        <w:t xml:space="preserve"> –</w:t>
      </w:r>
      <w:r w:rsidR="00FA4F88" w:rsidRPr="00FA4F88">
        <w:rPr>
          <w:b/>
          <w:sz w:val="28"/>
          <w:szCs w:val="28"/>
        </w:rPr>
        <w:t xml:space="preserve"> </w:t>
      </w:r>
      <w:r w:rsidR="00B81FD1">
        <w:rPr>
          <w:sz w:val="28"/>
          <w:szCs w:val="28"/>
        </w:rPr>
        <w:t xml:space="preserve">выводятся все учетные записи из массива </w:t>
      </w:r>
      <w:r w:rsidR="00B81FD1">
        <w:rPr>
          <w:sz w:val="28"/>
          <w:szCs w:val="28"/>
          <w:lang w:val="en-US"/>
        </w:rPr>
        <w:t>accounts</w:t>
      </w:r>
      <w:r w:rsidR="00B81FD1" w:rsidRPr="00B81FD1">
        <w:rPr>
          <w:sz w:val="28"/>
          <w:szCs w:val="28"/>
        </w:rPr>
        <w:t>.</w:t>
      </w:r>
      <w:r w:rsidR="00B81FD1">
        <w:rPr>
          <w:sz w:val="28"/>
          <w:szCs w:val="28"/>
        </w:rPr>
        <w:t xml:space="preserve"> Главный администратор выбирает данные какой учетной записи нужно отредактировать (но не может редактировать свою учетную запись), </w:t>
      </w:r>
      <w:r w:rsidR="00B81FD1">
        <w:rPr>
          <w:sz w:val="28"/>
          <w:szCs w:val="28"/>
        </w:rPr>
        <w:lastRenderedPageBreak/>
        <w:t>выводиться информация о выбранной учетной записи (логин, доступ, роль) и меню выбора редактирования:</w:t>
      </w:r>
    </w:p>
    <w:p w14:paraId="7C081E6C" w14:textId="0CC303DD" w:rsidR="00B61A71" w:rsidRPr="00746171" w:rsidRDefault="00B61A71" w:rsidP="005D33B8">
      <w:pPr>
        <w:pStyle w:val="a3"/>
        <w:keepNext/>
        <w:numPr>
          <w:ilvl w:val="0"/>
          <w:numId w:val="37"/>
        </w:numPr>
        <w:spacing w:after="160" w:line="259" w:lineRule="auto"/>
        <w:ind w:left="0" w:firstLine="1276"/>
        <w:rPr>
          <w:b/>
          <w:sz w:val="28"/>
          <w:szCs w:val="28"/>
        </w:rPr>
      </w:pPr>
      <w:r w:rsidRPr="00B61A71">
        <w:rPr>
          <w:b/>
          <w:sz w:val="28"/>
          <w:szCs w:val="28"/>
        </w:rPr>
        <w:t>Р</w:t>
      </w:r>
      <w:r w:rsidR="00B81FD1">
        <w:rPr>
          <w:b/>
          <w:sz w:val="28"/>
          <w:szCs w:val="28"/>
        </w:rPr>
        <w:t>едактирование логина</w:t>
      </w:r>
      <w:r w:rsidRPr="00B61A71">
        <w:rPr>
          <w:b/>
          <w:sz w:val="28"/>
          <w:szCs w:val="28"/>
        </w:rPr>
        <w:t xml:space="preserve"> – </w:t>
      </w:r>
      <w:r w:rsidR="00B81FD1">
        <w:rPr>
          <w:sz w:val="28"/>
          <w:szCs w:val="28"/>
        </w:rPr>
        <w:t xml:space="preserve">администратор вводит новый логин, при корректном вводе и уникальном логине, предоставляется запрос на подтверждение действия. В случае подтверждения данные выбранной учетной записи перезаписываются в массив и файл </w:t>
      </w:r>
      <w:r w:rsidR="00B81FD1">
        <w:rPr>
          <w:sz w:val="28"/>
          <w:szCs w:val="28"/>
          <w:lang w:val="en-US"/>
        </w:rPr>
        <w:t>accounts</w:t>
      </w:r>
      <w:r w:rsidR="00B81FD1">
        <w:rPr>
          <w:sz w:val="28"/>
          <w:szCs w:val="28"/>
        </w:rPr>
        <w:t>, в случае отказа данные не изменяются.</w:t>
      </w:r>
    </w:p>
    <w:p w14:paraId="3077E577" w14:textId="3395FA24" w:rsidR="00746171" w:rsidRPr="00746171" w:rsidRDefault="00746171" w:rsidP="005D33B8">
      <w:pPr>
        <w:pStyle w:val="a3"/>
        <w:keepNext/>
        <w:numPr>
          <w:ilvl w:val="0"/>
          <w:numId w:val="37"/>
        </w:numPr>
        <w:spacing w:line="259" w:lineRule="auto"/>
        <w:ind w:left="0" w:firstLine="1276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дактирование роли и редактирование доступа – </w:t>
      </w:r>
      <w:r>
        <w:rPr>
          <w:sz w:val="28"/>
          <w:szCs w:val="28"/>
        </w:rPr>
        <w:t>предоставляется запрос на подтверждения действия. В случае подтверждения, если аккаунт с доступом</w:t>
      </w:r>
      <w:r w:rsidRPr="00B81FD1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access</w:t>
      </w:r>
      <w:r w:rsidRPr="00B81FD1">
        <w:rPr>
          <w:sz w:val="28"/>
          <w:szCs w:val="28"/>
        </w:rPr>
        <w:t xml:space="preserve"> = “1”)</w:t>
      </w:r>
      <w:r>
        <w:rPr>
          <w:sz w:val="28"/>
          <w:szCs w:val="28"/>
        </w:rPr>
        <w:t xml:space="preserve"> происходит блокировка данной учетной записи </w:t>
      </w:r>
      <w:r w:rsidRPr="00B81FD1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access</w:t>
      </w:r>
      <w:r w:rsidRPr="00B81FD1">
        <w:rPr>
          <w:sz w:val="28"/>
          <w:szCs w:val="28"/>
        </w:rPr>
        <w:t xml:space="preserve"> = “0”)</w:t>
      </w:r>
      <w:r>
        <w:rPr>
          <w:sz w:val="28"/>
          <w:szCs w:val="28"/>
        </w:rPr>
        <w:t xml:space="preserve"> и пользователь данной учетной записи не может войти в программу, если аккаунт без доступа (</w:t>
      </w:r>
      <w:r>
        <w:rPr>
          <w:sz w:val="28"/>
          <w:szCs w:val="28"/>
          <w:lang w:val="en-US"/>
        </w:rPr>
        <w:t>access</w:t>
      </w:r>
      <w:r w:rsidRPr="00B81FD1">
        <w:rPr>
          <w:sz w:val="28"/>
          <w:szCs w:val="28"/>
        </w:rPr>
        <w:t xml:space="preserve"> = “0”)</w:t>
      </w:r>
      <w:r>
        <w:rPr>
          <w:sz w:val="28"/>
          <w:szCs w:val="28"/>
        </w:rPr>
        <w:t xml:space="preserve"> происходит активация данной учетной записи </w:t>
      </w:r>
      <w:r w:rsidRPr="00B81FD1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access</w:t>
      </w:r>
      <w:r w:rsidRPr="00B81FD1">
        <w:rPr>
          <w:sz w:val="28"/>
          <w:szCs w:val="28"/>
        </w:rPr>
        <w:t xml:space="preserve"> = “1”)</w:t>
      </w:r>
      <w:r>
        <w:rPr>
          <w:sz w:val="28"/>
          <w:szCs w:val="28"/>
        </w:rPr>
        <w:t xml:space="preserve"> и пользователь данной учетной записи может войти в программу. Учетная запись </w:t>
      </w:r>
      <w:r>
        <w:rPr>
          <w:sz w:val="28"/>
          <w:szCs w:val="28"/>
          <w:lang w:val="en-US"/>
        </w:rPr>
        <w:t>role</w:t>
      </w:r>
      <w:r w:rsidRPr="00B81FD1">
        <w:rPr>
          <w:sz w:val="28"/>
          <w:szCs w:val="28"/>
        </w:rPr>
        <w:t xml:space="preserve"> = “</w:t>
      </w:r>
      <w:r>
        <w:rPr>
          <w:sz w:val="28"/>
          <w:szCs w:val="28"/>
          <w:lang w:val="en-US"/>
        </w:rPr>
        <w:t>user</w:t>
      </w:r>
      <w:r w:rsidRPr="00B81FD1">
        <w:rPr>
          <w:sz w:val="28"/>
          <w:szCs w:val="28"/>
        </w:rPr>
        <w:t>”</w:t>
      </w:r>
      <w:r>
        <w:rPr>
          <w:sz w:val="28"/>
          <w:szCs w:val="28"/>
        </w:rPr>
        <w:t xml:space="preserve"> заменяется на </w:t>
      </w:r>
      <w:r>
        <w:rPr>
          <w:sz w:val="28"/>
          <w:szCs w:val="28"/>
          <w:lang w:val="en-US"/>
        </w:rPr>
        <w:t>role</w:t>
      </w:r>
      <w:r w:rsidRPr="00B81FD1">
        <w:rPr>
          <w:sz w:val="28"/>
          <w:szCs w:val="28"/>
        </w:rPr>
        <w:t xml:space="preserve"> = “</w:t>
      </w:r>
      <w:r>
        <w:rPr>
          <w:sz w:val="28"/>
          <w:szCs w:val="28"/>
          <w:lang w:val="en-US"/>
        </w:rPr>
        <w:t>admin</w:t>
      </w:r>
      <w:r w:rsidRPr="00B81FD1">
        <w:rPr>
          <w:sz w:val="28"/>
          <w:szCs w:val="28"/>
        </w:rPr>
        <w:t>”</w:t>
      </w:r>
      <w:r>
        <w:rPr>
          <w:sz w:val="28"/>
          <w:szCs w:val="28"/>
        </w:rPr>
        <w:t xml:space="preserve"> и пользователь получает доступ к функционалу администратора, учетная запись </w:t>
      </w:r>
      <w:r>
        <w:rPr>
          <w:sz w:val="28"/>
          <w:szCs w:val="28"/>
          <w:lang w:val="en-US"/>
        </w:rPr>
        <w:t>role</w:t>
      </w:r>
      <w:r w:rsidRPr="00B81FD1">
        <w:rPr>
          <w:sz w:val="28"/>
          <w:szCs w:val="28"/>
        </w:rPr>
        <w:t xml:space="preserve"> = “</w:t>
      </w:r>
      <w:r>
        <w:rPr>
          <w:sz w:val="28"/>
          <w:szCs w:val="28"/>
          <w:lang w:val="en-US"/>
        </w:rPr>
        <w:t>admin</w:t>
      </w:r>
      <w:r w:rsidRPr="00B81FD1">
        <w:rPr>
          <w:sz w:val="28"/>
          <w:szCs w:val="28"/>
        </w:rPr>
        <w:t>”</w:t>
      </w:r>
      <w:r>
        <w:rPr>
          <w:sz w:val="28"/>
          <w:szCs w:val="28"/>
        </w:rPr>
        <w:t xml:space="preserve"> заменяется на </w:t>
      </w:r>
      <w:r>
        <w:rPr>
          <w:sz w:val="28"/>
          <w:szCs w:val="28"/>
          <w:lang w:val="en-US"/>
        </w:rPr>
        <w:t>role</w:t>
      </w:r>
      <w:r w:rsidRPr="008C7A28">
        <w:rPr>
          <w:sz w:val="28"/>
          <w:szCs w:val="28"/>
        </w:rPr>
        <w:t xml:space="preserve"> = “</w:t>
      </w:r>
      <w:r>
        <w:rPr>
          <w:sz w:val="28"/>
          <w:szCs w:val="28"/>
          <w:lang w:val="en-US"/>
        </w:rPr>
        <w:t>user</w:t>
      </w:r>
      <w:r w:rsidRPr="008C7A28">
        <w:rPr>
          <w:sz w:val="28"/>
          <w:szCs w:val="28"/>
        </w:rPr>
        <w:t>”</w:t>
      </w:r>
      <w:r>
        <w:rPr>
          <w:sz w:val="28"/>
          <w:szCs w:val="28"/>
        </w:rPr>
        <w:t xml:space="preserve"> и пользователь получает доступ к функционалу пользователя. Данные присваиваются в массив и файл </w:t>
      </w:r>
      <w:r>
        <w:rPr>
          <w:sz w:val="28"/>
          <w:szCs w:val="28"/>
          <w:lang w:val="en-US"/>
        </w:rPr>
        <w:t>accounts</w:t>
      </w:r>
      <w:r>
        <w:rPr>
          <w:sz w:val="28"/>
          <w:szCs w:val="28"/>
        </w:rPr>
        <w:t>, в случае отказа данные не изменяются.</w:t>
      </w:r>
    </w:p>
    <w:p w14:paraId="0DD8D65A" w14:textId="6C33DB33" w:rsidR="00F04D98" w:rsidRPr="00F04D98" w:rsidRDefault="008C7A28" w:rsidP="005D33B8">
      <w:pPr>
        <w:pStyle w:val="a3"/>
        <w:keepNext/>
        <w:numPr>
          <w:ilvl w:val="0"/>
          <w:numId w:val="4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ыход из работы с учетными записями – </w:t>
      </w:r>
      <w:r>
        <w:rPr>
          <w:sz w:val="28"/>
          <w:szCs w:val="28"/>
        </w:rPr>
        <w:t>происходит выход из режима с учетными записями и перенаправление в главное меню главного администратора.</w:t>
      </w:r>
    </w:p>
    <w:p w14:paraId="250B903D" w14:textId="68D3C44F" w:rsidR="008C7A28" w:rsidRPr="008C7A28" w:rsidRDefault="008C7A28" w:rsidP="005D33B8">
      <w:pPr>
        <w:pStyle w:val="a3"/>
        <w:keepNext/>
        <w:numPr>
          <w:ilvl w:val="0"/>
          <w:numId w:val="38"/>
        </w:numPr>
        <w:spacing w:after="160" w:line="259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Обработка информации о пациентах </w:t>
      </w:r>
      <w:r>
        <w:rPr>
          <w:sz w:val="28"/>
          <w:szCs w:val="28"/>
        </w:rPr>
        <w:t>(предоставляется меню возможного функционала для обработки информации о пациентах):</w:t>
      </w:r>
    </w:p>
    <w:p w14:paraId="1F1EFBB2" w14:textId="772FB6DB" w:rsidR="008C7A28" w:rsidRPr="00BF6A73" w:rsidRDefault="008C7A28" w:rsidP="005D33B8">
      <w:pPr>
        <w:pStyle w:val="a3"/>
        <w:keepNext/>
        <w:numPr>
          <w:ilvl w:val="0"/>
          <w:numId w:val="39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всех пациентов – </w:t>
      </w:r>
      <w:r>
        <w:rPr>
          <w:sz w:val="28"/>
          <w:szCs w:val="28"/>
        </w:rPr>
        <w:t>главный администратор может просмотреть данные о всех пациентах (Ф.И.О</w:t>
      </w:r>
      <w:r w:rsidR="00F04D98">
        <w:rPr>
          <w:sz w:val="28"/>
          <w:szCs w:val="28"/>
        </w:rPr>
        <w:t>. пациента</w:t>
      </w:r>
      <w:r>
        <w:rPr>
          <w:sz w:val="28"/>
          <w:szCs w:val="28"/>
        </w:rPr>
        <w:t>, гендерный пол, дату рождения, диагноз,</w:t>
      </w:r>
      <w:r w:rsidR="00BF6A73">
        <w:rPr>
          <w:sz w:val="28"/>
          <w:szCs w:val="28"/>
        </w:rPr>
        <w:t xml:space="preserve"> место жительство, номер телефона).</w:t>
      </w:r>
    </w:p>
    <w:p w14:paraId="39A60039" w14:textId="59F1AB0E" w:rsidR="00BF6A73" w:rsidRPr="00BF6A73" w:rsidRDefault="00BF6A73" w:rsidP="005D33B8">
      <w:pPr>
        <w:pStyle w:val="a3"/>
        <w:keepNext/>
        <w:numPr>
          <w:ilvl w:val="0"/>
          <w:numId w:val="39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информации об иногородних пациентах – </w:t>
      </w:r>
      <w:r>
        <w:rPr>
          <w:sz w:val="28"/>
          <w:szCs w:val="28"/>
        </w:rPr>
        <w:t>главный администратор может просмотреть данные о всех иногородних пациентах (Ф.И.О.</w:t>
      </w:r>
      <w:r w:rsidR="00F04D98">
        <w:rPr>
          <w:sz w:val="28"/>
          <w:szCs w:val="28"/>
        </w:rPr>
        <w:t xml:space="preserve"> пациента</w:t>
      </w:r>
      <w:r>
        <w:rPr>
          <w:sz w:val="28"/>
          <w:szCs w:val="28"/>
        </w:rPr>
        <w:t>, гендерный пол, дату рождения, диагноз, место жительство, номер телефона) проживающих не в городе Минск.</w:t>
      </w:r>
    </w:p>
    <w:p w14:paraId="204F9A2A" w14:textId="17CA92D3" w:rsidR="00BF6A73" w:rsidRPr="00D46292" w:rsidRDefault="00BF6A73" w:rsidP="005D33B8">
      <w:pPr>
        <w:pStyle w:val="a3"/>
        <w:keepNext/>
        <w:numPr>
          <w:ilvl w:val="0"/>
          <w:numId w:val="39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оиск – </w:t>
      </w:r>
      <w:r>
        <w:rPr>
          <w:sz w:val="28"/>
          <w:szCs w:val="28"/>
        </w:rPr>
        <w:t>предоставляется меню поиска (</w:t>
      </w:r>
      <w:r>
        <w:rPr>
          <w:b/>
          <w:sz w:val="28"/>
          <w:szCs w:val="28"/>
        </w:rPr>
        <w:t>поиск по фамилии пациентов, поиск по имени пациентов, поиск по месту жительства пациентов, поиск по диагнозу пациента</w:t>
      </w:r>
      <w:r w:rsidR="00D46292">
        <w:rPr>
          <w:b/>
          <w:sz w:val="28"/>
          <w:szCs w:val="28"/>
        </w:rPr>
        <w:t xml:space="preserve">, поиск по месту жительства пациента, поиск по диагнозу пациента), </w:t>
      </w:r>
      <w:r w:rsidR="00D46292">
        <w:rPr>
          <w:sz w:val="28"/>
          <w:szCs w:val="28"/>
        </w:rPr>
        <w:t>выбирается вид поиска, вводятся данные, которые необходимо найти, в случае успешного поиска выводиться найденная информация, в случае некорректно введенных данных либо же если данные не найдены предоставляется выбор из функционала поиска, либо же повторить поиск.</w:t>
      </w:r>
    </w:p>
    <w:p w14:paraId="38A3AA4B" w14:textId="5650DB18" w:rsidR="00D46292" w:rsidRPr="00D46292" w:rsidRDefault="00D46292" w:rsidP="005D33B8">
      <w:pPr>
        <w:pStyle w:val="a3"/>
        <w:keepNext/>
        <w:numPr>
          <w:ilvl w:val="0"/>
          <w:numId w:val="39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Сортировка – </w:t>
      </w:r>
      <w:r>
        <w:rPr>
          <w:sz w:val="28"/>
          <w:szCs w:val="28"/>
        </w:rPr>
        <w:t xml:space="preserve">предоставляется меню сортировки </w:t>
      </w:r>
      <w:r>
        <w:rPr>
          <w:b/>
          <w:sz w:val="28"/>
          <w:szCs w:val="28"/>
        </w:rPr>
        <w:t>(сортировка по фамилии пациентов, сортировка по имени пациентов, сортировка по ме</w:t>
      </w:r>
      <w:r>
        <w:rPr>
          <w:b/>
          <w:sz w:val="28"/>
          <w:szCs w:val="28"/>
        </w:rPr>
        <w:lastRenderedPageBreak/>
        <w:t>сту жительства пациентов, сортировка по диагнозу пациентов),</w:t>
      </w:r>
      <w:r>
        <w:rPr>
          <w:sz w:val="28"/>
          <w:szCs w:val="28"/>
        </w:rPr>
        <w:t xml:space="preserve"> выбирается по какому признаку сортировать данные, затем предоставляется выбор вида сортировки от А до </w:t>
      </w:r>
      <w:proofErr w:type="gramStart"/>
      <w:r>
        <w:rPr>
          <w:sz w:val="28"/>
          <w:szCs w:val="28"/>
        </w:rPr>
        <w:t>Я</w:t>
      </w:r>
      <w:proofErr w:type="gramEnd"/>
      <w:r>
        <w:rPr>
          <w:sz w:val="28"/>
          <w:szCs w:val="28"/>
        </w:rPr>
        <w:t>, либо от Я до А, либо же вернуться назад в главное меню сортировки, в зависимости от выбора выводиться соответствующая информация.</w:t>
      </w:r>
    </w:p>
    <w:p w14:paraId="30BE23E0" w14:textId="77777777" w:rsidR="00F04D98" w:rsidRPr="00F04D98" w:rsidRDefault="00D46292" w:rsidP="005D33B8">
      <w:pPr>
        <w:pStyle w:val="a3"/>
        <w:keepNext/>
        <w:numPr>
          <w:ilvl w:val="0"/>
          <w:numId w:val="39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Фильтрация – </w:t>
      </w:r>
      <w:r>
        <w:rPr>
          <w:sz w:val="28"/>
          <w:szCs w:val="28"/>
        </w:rPr>
        <w:t>предоставляется выбор вида фильтрации (фильтрация по гендерному полу, фильтрация по возрасту и диагнозу):</w:t>
      </w:r>
    </w:p>
    <w:p w14:paraId="511EE616" w14:textId="77777777" w:rsidR="00F04D98" w:rsidRPr="00F04D98" w:rsidRDefault="00D46292" w:rsidP="005D33B8">
      <w:pPr>
        <w:pStyle w:val="a3"/>
        <w:keepNext/>
        <w:numPr>
          <w:ilvl w:val="0"/>
          <w:numId w:val="43"/>
        </w:numPr>
        <w:spacing w:after="160" w:line="259" w:lineRule="auto"/>
        <w:ind w:left="0" w:firstLine="1276"/>
        <w:rPr>
          <w:b/>
          <w:sz w:val="28"/>
          <w:szCs w:val="28"/>
        </w:rPr>
      </w:pPr>
      <w:r w:rsidRPr="00F04D98">
        <w:rPr>
          <w:b/>
          <w:sz w:val="28"/>
          <w:szCs w:val="28"/>
        </w:rPr>
        <w:t xml:space="preserve">Фильтрация по гендерному полу – </w:t>
      </w:r>
      <w:r w:rsidRPr="00F04D98">
        <w:rPr>
          <w:sz w:val="28"/>
          <w:szCs w:val="28"/>
        </w:rPr>
        <w:t>предоставляется выбор по какому именно полу произвести фильтрацию мужскому или женскому и в зависимости от выбора выводятся пациенты данного гендерного пола.</w:t>
      </w:r>
    </w:p>
    <w:p w14:paraId="6ACD8C8E" w14:textId="4BE5FCC5" w:rsidR="00F04D98" w:rsidRPr="00F04D98" w:rsidRDefault="00D46292" w:rsidP="005D33B8">
      <w:pPr>
        <w:pStyle w:val="a3"/>
        <w:keepNext/>
        <w:numPr>
          <w:ilvl w:val="0"/>
          <w:numId w:val="43"/>
        </w:numPr>
        <w:spacing w:after="160" w:line="259" w:lineRule="auto"/>
        <w:ind w:left="0" w:firstLine="1276"/>
        <w:rPr>
          <w:b/>
          <w:sz w:val="28"/>
          <w:szCs w:val="28"/>
        </w:rPr>
      </w:pPr>
      <w:r w:rsidRPr="00F04D98">
        <w:rPr>
          <w:b/>
          <w:sz w:val="28"/>
          <w:szCs w:val="28"/>
        </w:rPr>
        <w:t xml:space="preserve">Фильтрация по возрасту и диагнозу – </w:t>
      </w:r>
      <w:r w:rsidRPr="00F04D98">
        <w:rPr>
          <w:sz w:val="28"/>
          <w:szCs w:val="28"/>
        </w:rPr>
        <w:t>с клавиатуры вводится возраст и диагноз, при успешном поиске выводится информация о пациентах старше введенного возраста с введенным диагнозом. Если же данные не найдены или введены некорректно предоставляется выбор повторного поиска</w:t>
      </w:r>
      <w:r w:rsidR="00475F9E" w:rsidRPr="00F04D98">
        <w:rPr>
          <w:sz w:val="28"/>
          <w:szCs w:val="28"/>
        </w:rPr>
        <w:t xml:space="preserve"> либо вернуться назад.</w:t>
      </w:r>
    </w:p>
    <w:p w14:paraId="2969845A" w14:textId="77777777" w:rsidR="00F04D98" w:rsidRPr="00F04D98" w:rsidRDefault="00475F9E" w:rsidP="005D33B8">
      <w:pPr>
        <w:pStyle w:val="a3"/>
        <w:keepNext/>
        <w:numPr>
          <w:ilvl w:val="0"/>
          <w:numId w:val="42"/>
        </w:numPr>
        <w:spacing w:after="160" w:line="259" w:lineRule="auto"/>
        <w:ind w:left="0" w:firstLine="709"/>
        <w:rPr>
          <w:b/>
          <w:sz w:val="28"/>
          <w:szCs w:val="28"/>
        </w:rPr>
      </w:pPr>
      <w:r w:rsidRPr="00F04D98">
        <w:rPr>
          <w:b/>
          <w:sz w:val="28"/>
          <w:szCs w:val="28"/>
        </w:rPr>
        <w:t xml:space="preserve">Изменение пароля – </w:t>
      </w:r>
      <w:r w:rsidRPr="00F04D98">
        <w:rPr>
          <w:sz w:val="28"/>
          <w:szCs w:val="28"/>
        </w:rPr>
        <w:t>главный администратор может изменить свой пароль. Для этого он вводит желаемый пароль, производиться проверка на корректный ввод (не недопустимые символы, длину пароля), происходит запрос на подтверждение действия, в случае согласия, пароль хешируется и перезаписывается в файл с учетными записями, в случае отказа пароль остается прежним.</w:t>
      </w:r>
    </w:p>
    <w:p w14:paraId="79533F5D" w14:textId="618D8A5C" w:rsidR="007A66A3" w:rsidRDefault="00475F9E" w:rsidP="007A66A3">
      <w:pPr>
        <w:pStyle w:val="a3"/>
        <w:keepNext/>
        <w:numPr>
          <w:ilvl w:val="0"/>
          <w:numId w:val="42"/>
        </w:numPr>
        <w:spacing w:after="160" w:line="259" w:lineRule="auto"/>
        <w:ind w:left="0" w:firstLine="709"/>
        <w:rPr>
          <w:sz w:val="28"/>
          <w:szCs w:val="28"/>
        </w:rPr>
      </w:pPr>
      <w:r w:rsidRPr="00F04D98">
        <w:rPr>
          <w:b/>
          <w:sz w:val="28"/>
          <w:szCs w:val="28"/>
        </w:rPr>
        <w:t xml:space="preserve">Выход из функционала главного администратора – </w:t>
      </w:r>
      <w:r w:rsidRPr="00F04D98">
        <w:rPr>
          <w:sz w:val="28"/>
          <w:szCs w:val="28"/>
        </w:rPr>
        <w:t>при подтверждении действия происходит выход из аккаунта и возраст в меню входа.</w:t>
      </w:r>
    </w:p>
    <w:p w14:paraId="4B218F91" w14:textId="3A4B3899" w:rsidR="007A66A3" w:rsidRPr="007A66A3" w:rsidRDefault="007A66A3" w:rsidP="007A66A3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C70EE17" w14:textId="5BE99D18" w:rsidR="00F864A4" w:rsidRDefault="00F864A4" w:rsidP="00F31F0B">
      <w:pPr>
        <w:pStyle w:val="1"/>
        <w:spacing w:before="0" w:after="0"/>
        <w:ind w:left="0" w:firstLine="709"/>
      </w:pPr>
      <w:r>
        <w:lastRenderedPageBreak/>
        <w:t>Разработка алгоритмов работы программы</w:t>
      </w:r>
    </w:p>
    <w:p w14:paraId="2C3C8AFF" w14:textId="77777777" w:rsidR="00FD5B8B" w:rsidRPr="00FD5B8B" w:rsidRDefault="00FD5B8B" w:rsidP="00FD5B8B">
      <w:pPr>
        <w:rPr>
          <w:rFonts w:eastAsiaTheme="minorHAnsi"/>
        </w:rPr>
      </w:pPr>
    </w:p>
    <w:p w14:paraId="235BAD61" w14:textId="5378157B" w:rsidR="00C81F96" w:rsidRPr="00C81F96" w:rsidRDefault="00F864A4" w:rsidP="00C81F96">
      <w:pPr>
        <w:pStyle w:val="2"/>
        <w:ind w:firstLine="709"/>
        <w:rPr>
          <w:lang w:val="en-US"/>
        </w:rPr>
      </w:pPr>
      <w:r w:rsidRPr="00F864A4">
        <w:t>3</w:t>
      </w:r>
      <w:r>
        <w:t>.1</w:t>
      </w:r>
      <w:r w:rsidRPr="0072582B">
        <w:t xml:space="preserve"> </w:t>
      </w:r>
      <w:r>
        <w:t xml:space="preserve">Алгоритм функции </w:t>
      </w:r>
      <w:r>
        <w:rPr>
          <w:lang w:val="en-US"/>
        </w:rPr>
        <w:t>main</w:t>
      </w:r>
    </w:p>
    <w:p w14:paraId="0C000B05" w14:textId="77777777" w:rsidR="00F864A4" w:rsidRPr="00F864A4" w:rsidRDefault="00F864A4" w:rsidP="00B31F26">
      <w:pPr>
        <w:autoSpaceDE w:val="0"/>
        <w:autoSpaceDN w:val="0"/>
        <w:adjustRightInd w:val="0"/>
        <w:rPr>
          <w:noProof/>
        </w:rPr>
      </w:pPr>
    </w:p>
    <w:p w14:paraId="6A3FF87E" w14:textId="7E53F659" w:rsidR="00FA4F88" w:rsidRDefault="00DD2D30" w:rsidP="00AA0C69">
      <w:pPr>
        <w:autoSpaceDE w:val="0"/>
        <w:autoSpaceDN w:val="0"/>
        <w:adjustRightInd w:val="0"/>
        <w:ind w:firstLine="720"/>
        <w:rPr>
          <w:noProof/>
          <w:sz w:val="28"/>
          <w:szCs w:val="28"/>
        </w:rPr>
      </w:pPr>
      <w:r w:rsidRPr="0062136B">
        <w:rPr>
          <w:noProof/>
          <w:sz w:val="28"/>
          <w:szCs w:val="28"/>
        </w:rPr>
        <w:t xml:space="preserve">Функция </w:t>
      </w:r>
      <w:r w:rsidRPr="0062136B">
        <w:rPr>
          <w:noProof/>
          <w:sz w:val="28"/>
          <w:szCs w:val="28"/>
          <w:lang w:val="en-US"/>
        </w:rPr>
        <w:t>main</w:t>
      </w:r>
      <w:r w:rsidRPr="0062136B">
        <w:rPr>
          <w:noProof/>
          <w:sz w:val="28"/>
          <w:szCs w:val="28"/>
        </w:rPr>
        <w:t xml:space="preserve"> является точкой входа в программу, вызывает функцию авторизаии.</w:t>
      </w:r>
      <w:r w:rsidR="004D3A28">
        <w:rPr>
          <w:noProof/>
        </w:rPr>
        <w:t xml:space="preserve"> В </w:t>
      </w:r>
      <w:r w:rsidR="004D3A28">
        <w:rPr>
          <w:noProof/>
          <w:sz w:val="28"/>
          <w:szCs w:val="28"/>
        </w:rPr>
        <w:t xml:space="preserve">приложении </w:t>
      </w:r>
      <w:r w:rsidR="009A464B">
        <w:rPr>
          <w:noProof/>
          <w:sz w:val="28"/>
          <w:szCs w:val="28"/>
          <w:lang w:val="en-US"/>
        </w:rPr>
        <w:t>Б</w:t>
      </w:r>
      <w:r w:rsidR="004D3A28">
        <w:rPr>
          <w:noProof/>
          <w:sz w:val="28"/>
          <w:szCs w:val="28"/>
        </w:rPr>
        <w:t xml:space="preserve"> показан алгоритм данной функции.</w:t>
      </w:r>
    </w:p>
    <w:p w14:paraId="19666E74" w14:textId="77777777" w:rsidR="00AA0C69" w:rsidRPr="00AA0C69" w:rsidRDefault="00AA0C69" w:rsidP="00AA0C69">
      <w:pPr>
        <w:autoSpaceDE w:val="0"/>
        <w:autoSpaceDN w:val="0"/>
        <w:adjustRightInd w:val="0"/>
        <w:ind w:firstLine="720"/>
        <w:rPr>
          <w:noProof/>
          <w:sz w:val="28"/>
          <w:szCs w:val="28"/>
        </w:rPr>
      </w:pPr>
    </w:p>
    <w:p w14:paraId="11BEB160" w14:textId="3CD5AF69" w:rsidR="00DD2D30" w:rsidRDefault="00DD2D30" w:rsidP="007A66A3">
      <w:pPr>
        <w:pStyle w:val="2"/>
        <w:numPr>
          <w:ilvl w:val="1"/>
          <w:numId w:val="1"/>
        </w:numPr>
        <w:spacing w:before="0"/>
        <w:ind w:left="0" w:firstLine="709"/>
      </w:pPr>
      <w:r>
        <w:t>Ал</w:t>
      </w:r>
      <w:r w:rsidR="00097E85">
        <w:t xml:space="preserve">горитм функции </w:t>
      </w:r>
      <w:r w:rsidR="00097E85">
        <w:rPr>
          <w:lang w:val="en-US"/>
        </w:rPr>
        <w:t>surnamePatientsEdit</w:t>
      </w:r>
    </w:p>
    <w:p w14:paraId="3D009490" w14:textId="77777777" w:rsidR="00FD5B8B" w:rsidRPr="00FD5B8B" w:rsidRDefault="00FD5B8B" w:rsidP="00FD5B8B">
      <w:pPr>
        <w:rPr>
          <w:rFonts w:eastAsiaTheme="minorHAnsi"/>
        </w:rPr>
      </w:pPr>
    </w:p>
    <w:p w14:paraId="5BA77C73" w14:textId="63722298" w:rsidR="00DF14C7" w:rsidRDefault="0062136B" w:rsidP="00F24D53">
      <w:pPr>
        <w:autoSpaceDE w:val="0"/>
        <w:autoSpaceDN w:val="0"/>
        <w:adjustRightInd w:val="0"/>
        <w:ind w:firstLine="720"/>
        <w:rPr>
          <w:sz w:val="28"/>
          <w:szCs w:val="28"/>
        </w:rPr>
      </w:pPr>
      <w:r w:rsidRPr="0062136B">
        <w:rPr>
          <w:noProof/>
          <w:sz w:val="28"/>
          <w:szCs w:val="28"/>
        </w:rPr>
        <w:t xml:space="preserve">Функция </w:t>
      </w:r>
      <w:r w:rsidR="00097E85">
        <w:rPr>
          <w:rFonts w:eastAsiaTheme="minorHAnsi"/>
          <w:color w:val="000000"/>
          <w:sz w:val="28"/>
          <w:szCs w:val="28"/>
          <w:lang w:val="en-US" w:eastAsia="en-US"/>
        </w:rPr>
        <w:t>surnamePatientsEdit</w:t>
      </w:r>
      <w:r w:rsidR="00097E85" w:rsidRPr="00097E85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Pr="0062136B">
        <w:rPr>
          <w:noProof/>
          <w:sz w:val="28"/>
          <w:szCs w:val="28"/>
        </w:rPr>
        <w:t xml:space="preserve">является </w:t>
      </w:r>
      <w:r w:rsidR="00097E85">
        <w:rPr>
          <w:noProof/>
          <w:sz w:val="28"/>
          <w:szCs w:val="28"/>
        </w:rPr>
        <w:t>функцией редактир</w:t>
      </w:r>
      <w:r w:rsidR="009716D6">
        <w:rPr>
          <w:noProof/>
          <w:sz w:val="28"/>
          <w:szCs w:val="28"/>
        </w:rPr>
        <w:t>ования фамилии пациента</w:t>
      </w:r>
      <w:r w:rsidR="00F24D53">
        <w:rPr>
          <w:noProof/>
          <w:sz w:val="28"/>
          <w:szCs w:val="28"/>
        </w:rPr>
        <w:t xml:space="preserve">. </w:t>
      </w:r>
      <w:r w:rsidR="009A464B">
        <w:rPr>
          <w:sz w:val="28"/>
          <w:szCs w:val="28"/>
        </w:rPr>
        <w:t>В приложении В</w:t>
      </w:r>
      <w:r w:rsidR="00F24D53">
        <w:rPr>
          <w:sz w:val="28"/>
          <w:szCs w:val="28"/>
        </w:rPr>
        <w:t xml:space="preserve"> показан алгоритм данной функции</w:t>
      </w:r>
      <w:r w:rsidR="00097E85">
        <w:rPr>
          <w:sz w:val="28"/>
          <w:szCs w:val="28"/>
        </w:rPr>
        <w:t>.</w:t>
      </w:r>
    </w:p>
    <w:p w14:paraId="435E3A0B" w14:textId="77777777" w:rsidR="00F24D53" w:rsidRDefault="00F24D53" w:rsidP="00F24D53">
      <w:pPr>
        <w:autoSpaceDE w:val="0"/>
        <w:autoSpaceDN w:val="0"/>
        <w:adjustRightInd w:val="0"/>
        <w:ind w:firstLine="720"/>
        <w:rPr>
          <w:sz w:val="28"/>
          <w:szCs w:val="28"/>
        </w:rPr>
      </w:pPr>
    </w:p>
    <w:p w14:paraId="10E591EA" w14:textId="2F7EB77E" w:rsidR="0062136B" w:rsidRPr="00EC0FD9" w:rsidRDefault="0062136B" w:rsidP="007A66A3">
      <w:pPr>
        <w:pStyle w:val="2"/>
        <w:spacing w:before="0"/>
        <w:ind w:firstLine="709"/>
        <w:rPr>
          <w:szCs w:val="24"/>
        </w:rPr>
      </w:pPr>
      <w:r w:rsidRPr="00F864A4">
        <w:t>3</w:t>
      </w:r>
      <w:r>
        <w:t>.3</w:t>
      </w:r>
      <w:r w:rsidRPr="0072582B">
        <w:t xml:space="preserve"> </w:t>
      </w:r>
      <w:r w:rsidR="00EC0FD9">
        <w:t>Алгоритм функции delete</w:t>
      </w:r>
      <w:r w:rsidR="00EC0FD9">
        <w:rPr>
          <w:lang w:val="en-US"/>
        </w:rPr>
        <w:t>Patient</w:t>
      </w:r>
    </w:p>
    <w:p w14:paraId="521B7049" w14:textId="77777777" w:rsidR="0062136B" w:rsidRDefault="0062136B" w:rsidP="00EE038B">
      <w:pPr>
        <w:spacing w:line="259" w:lineRule="auto"/>
        <w:ind w:firstLine="709"/>
        <w:rPr>
          <w:sz w:val="28"/>
          <w:szCs w:val="28"/>
        </w:rPr>
      </w:pPr>
    </w:p>
    <w:p w14:paraId="01AF75CB" w14:textId="7FC449B0" w:rsidR="00882525" w:rsidRDefault="0062136B" w:rsidP="00EE038B">
      <w:pPr>
        <w:autoSpaceDE w:val="0"/>
        <w:autoSpaceDN w:val="0"/>
        <w:adjustRightInd w:val="0"/>
        <w:ind w:firstLine="720"/>
        <w:rPr>
          <w:noProof/>
        </w:rPr>
      </w:pPr>
      <w:r w:rsidRPr="0062136B">
        <w:rPr>
          <w:noProof/>
          <w:sz w:val="28"/>
          <w:szCs w:val="28"/>
        </w:rPr>
        <w:t>Ф</w:t>
      </w:r>
      <w:r>
        <w:rPr>
          <w:noProof/>
          <w:sz w:val="28"/>
          <w:szCs w:val="28"/>
        </w:rPr>
        <w:t xml:space="preserve">ункция </w:t>
      </w:r>
      <w:r w:rsidR="00EC0FD9">
        <w:rPr>
          <w:noProof/>
          <w:sz w:val="28"/>
          <w:szCs w:val="28"/>
          <w:lang w:val="en-US"/>
        </w:rPr>
        <w:t>deletePatient</w:t>
      </w:r>
      <w:r w:rsidRPr="0062136B">
        <w:rPr>
          <w:noProof/>
          <w:sz w:val="28"/>
          <w:szCs w:val="28"/>
        </w:rPr>
        <w:t xml:space="preserve"> </w:t>
      </w:r>
      <w:r w:rsidR="008662A3">
        <w:rPr>
          <w:noProof/>
          <w:sz w:val="28"/>
          <w:szCs w:val="28"/>
        </w:rPr>
        <w:t>является функцией удаления</w:t>
      </w:r>
      <w:r w:rsidR="00EC0FD9">
        <w:rPr>
          <w:noProof/>
          <w:sz w:val="28"/>
          <w:szCs w:val="28"/>
        </w:rPr>
        <w:t xml:space="preserve"> пациента из массива и файла</w:t>
      </w:r>
      <w:r w:rsidR="00882525">
        <w:rPr>
          <w:noProof/>
          <w:sz w:val="28"/>
          <w:szCs w:val="28"/>
        </w:rPr>
        <w:t>.</w:t>
      </w:r>
      <w:r w:rsidR="00882525" w:rsidRPr="00882525">
        <w:rPr>
          <w:noProof/>
          <w:sz w:val="28"/>
          <w:szCs w:val="28"/>
        </w:rPr>
        <w:t xml:space="preserve"> </w:t>
      </w:r>
      <w:r w:rsidR="00F24D53">
        <w:rPr>
          <w:noProof/>
          <w:sz w:val="28"/>
          <w:szCs w:val="28"/>
        </w:rPr>
        <w:t>Алгоритм</w:t>
      </w:r>
      <w:r w:rsidR="00882525">
        <w:rPr>
          <w:noProof/>
          <w:sz w:val="28"/>
          <w:szCs w:val="28"/>
        </w:rPr>
        <w:t xml:space="preserve"> данн</w:t>
      </w:r>
      <w:r w:rsidR="00F24D53">
        <w:rPr>
          <w:noProof/>
          <w:sz w:val="28"/>
          <w:szCs w:val="28"/>
        </w:rPr>
        <w:t>ой</w:t>
      </w:r>
      <w:r w:rsidR="009716D6">
        <w:rPr>
          <w:noProof/>
          <w:sz w:val="28"/>
          <w:szCs w:val="28"/>
        </w:rPr>
        <w:t xml:space="preserve"> функции показан</w:t>
      </w:r>
      <w:r w:rsidR="00EC0FD9">
        <w:rPr>
          <w:noProof/>
          <w:sz w:val="28"/>
          <w:szCs w:val="28"/>
        </w:rPr>
        <w:t xml:space="preserve"> в приложении </w:t>
      </w:r>
      <w:r w:rsidR="009A464B">
        <w:rPr>
          <w:noProof/>
          <w:sz w:val="28"/>
          <w:szCs w:val="28"/>
          <w:lang w:val="en-US"/>
        </w:rPr>
        <w:t>Г</w:t>
      </w:r>
      <w:r w:rsidR="00882525">
        <w:rPr>
          <w:noProof/>
          <w:sz w:val="28"/>
          <w:szCs w:val="28"/>
        </w:rPr>
        <w:t>.</w:t>
      </w:r>
      <w:r w:rsidR="00882525" w:rsidRPr="00882525">
        <w:rPr>
          <w:noProof/>
        </w:rPr>
        <w:t xml:space="preserve"> </w:t>
      </w:r>
    </w:p>
    <w:p w14:paraId="1754348B" w14:textId="3D5B374F" w:rsidR="005431E2" w:rsidRPr="00882525" w:rsidRDefault="007A66A3" w:rsidP="007A66A3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14:paraId="19D4ED4F" w14:textId="02CFD506" w:rsidR="005431E2" w:rsidRDefault="005431E2" w:rsidP="00F31F0B">
      <w:pPr>
        <w:pStyle w:val="1"/>
        <w:spacing w:before="0" w:after="0"/>
        <w:ind w:left="0" w:firstLine="709"/>
      </w:pPr>
      <w:r>
        <w:lastRenderedPageBreak/>
        <w:t>описание работы программы</w:t>
      </w:r>
    </w:p>
    <w:p w14:paraId="7A2BF868" w14:textId="6090C5FA" w:rsidR="00EB697A" w:rsidRDefault="00EB697A" w:rsidP="00EB697A"/>
    <w:p w14:paraId="47D43756" w14:textId="36920657" w:rsidR="00EB697A" w:rsidRDefault="00EB697A" w:rsidP="00EB697A">
      <w:pPr>
        <w:pStyle w:val="2"/>
        <w:spacing w:before="0"/>
        <w:ind w:firstLine="709"/>
      </w:pPr>
      <w:r>
        <w:t>4.1 Вход в программу</w:t>
      </w:r>
    </w:p>
    <w:p w14:paraId="1A71DBC6" w14:textId="77777777" w:rsidR="005431E2" w:rsidRPr="005431E2" w:rsidRDefault="005431E2" w:rsidP="008662A3">
      <w:pPr>
        <w:pStyle w:val="a3"/>
        <w:spacing w:line="259" w:lineRule="auto"/>
        <w:ind w:left="1130"/>
        <w:rPr>
          <w:b/>
          <w:sz w:val="28"/>
          <w:szCs w:val="28"/>
        </w:rPr>
      </w:pPr>
    </w:p>
    <w:p w14:paraId="4568F763" w14:textId="7DFB5D82" w:rsidR="005431E2" w:rsidRDefault="005431E2" w:rsidP="008662A3">
      <w:pPr>
        <w:spacing w:line="259" w:lineRule="auto"/>
        <w:ind w:firstLine="709"/>
        <w:rPr>
          <w:sz w:val="28"/>
        </w:rPr>
      </w:pPr>
      <w:r w:rsidRPr="005431E2">
        <w:rPr>
          <w:sz w:val="28"/>
        </w:rPr>
        <w:t>При запуске п</w:t>
      </w:r>
      <w:r>
        <w:rPr>
          <w:sz w:val="28"/>
        </w:rPr>
        <w:t xml:space="preserve">рограмма </w:t>
      </w:r>
      <w:r w:rsidRPr="005431E2">
        <w:rPr>
          <w:sz w:val="28"/>
        </w:rPr>
        <w:t>пыта</w:t>
      </w:r>
      <w:r>
        <w:rPr>
          <w:sz w:val="28"/>
        </w:rPr>
        <w:t>ется найти и открыть файл</w:t>
      </w:r>
      <w:r w:rsidR="006E057E">
        <w:rPr>
          <w:sz w:val="28"/>
        </w:rPr>
        <w:t>ы</w:t>
      </w:r>
      <w:r>
        <w:rPr>
          <w:sz w:val="28"/>
        </w:rPr>
        <w:t xml:space="preserve"> </w:t>
      </w:r>
      <w:r w:rsidR="006E057E">
        <w:rPr>
          <w:sz w:val="28"/>
        </w:rPr>
        <w:t>с учетными записями и данными о пациентах</w:t>
      </w:r>
      <w:r>
        <w:rPr>
          <w:sz w:val="28"/>
        </w:rPr>
        <w:t>. Если файл</w:t>
      </w:r>
      <w:r w:rsidR="006E057E">
        <w:rPr>
          <w:sz w:val="28"/>
        </w:rPr>
        <w:t xml:space="preserve"> с учетными записями</w:t>
      </w:r>
      <w:r>
        <w:rPr>
          <w:sz w:val="28"/>
        </w:rPr>
        <w:t xml:space="preserve"> не найден</w:t>
      </w:r>
      <w:r w:rsidRPr="005431E2">
        <w:rPr>
          <w:sz w:val="28"/>
        </w:rPr>
        <w:t>, то</w:t>
      </w:r>
      <w:r>
        <w:rPr>
          <w:sz w:val="28"/>
        </w:rPr>
        <w:t xml:space="preserve"> программа предлагает с</w:t>
      </w:r>
      <w:r w:rsidR="006E057E">
        <w:rPr>
          <w:sz w:val="28"/>
        </w:rPr>
        <w:t xml:space="preserve">оздать его. При создании </w:t>
      </w:r>
      <w:r>
        <w:rPr>
          <w:sz w:val="28"/>
        </w:rPr>
        <w:t xml:space="preserve">файла </w:t>
      </w:r>
      <w:r w:rsidR="006E057E">
        <w:rPr>
          <w:sz w:val="28"/>
        </w:rPr>
        <w:t xml:space="preserve">с учетными записями </w:t>
      </w:r>
      <w:r>
        <w:rPr>
          <w:sz w:val="28"/>
        </w:rPr>
        <w:t>необходимо сразу добавить в него</w:t>
      </w:r>
      <w:r w:rsidRPr="005431E2">
        <w:rPr>
          <w:sz w:val="28"/>
        </w:rPr>
        <w:t xml:space="preserve"> учётную запись</w:t>
      </w:r>
      <w:r>
        <w:rPr>
          <w:sz w:val="28"/>
        </w:rPr>
        <w:t xml:space="preserve"> главного</w:t>
      </w:r>
      <w:r w:rsidRPr="005431E2">
        <w:rPr>
          <w:sz w:val="28"/>
        </w:rPr>
        <w:t xml:space="preserve"> администратора</w:t>
      </w:r>
      <w:r w:rsidR="00875DB7">
        <w:rPr>
          <w:sz w:val="28"/>
        </w:rPr>
        <w:t xml:space="preserve"> (рис.7)</w:t>
      </w:r>
      <w:r w:rsidRPr="005431E2">
        <w:rPr>
          <w:sz w:val="28"/>
        </w:rPr>
        <w:t xml:space="preserve">. </w:t>
      </w:r>
    </w:p>
    <w:p w14:paraId="7D875911" w14:textId="77777777" w:rsidR="005431E2" w:rsidRPr="00875DB7" w:rsidRDefault="005431E2" w:rsidP="008662A3">
      <w:pPr>
        <w:spacing w:line="259" w:lineRule="auto"/>
        <w:ind w:firstLine="709"/>
        <w:rPr>
          <w:sz w:val="28"/>
        </w:rPr>
      </w:pPr>
    </w:p>
    <w:p w14:paraId="797029CA" w14:textId="2D7CAD6E" w:rsidR="005431E2" w:rsidRDefault="005431E2" w:rsidP="008662A3">
      <w:pPr>
        <w:spacing w:line="259" w:lineRule="auto"/>
        <w:jc w:val="center"/>
        <w:rPr>
          <w:sz w:val="28"/>
          <w:lang w:val="en-US"/>
        </w:rPr>
      </w:pPr>
      <w:r w:rsidRPr="005431E2">
        <w:rPr>
          <w:noProof/>
          <w:sz w:val="28"/>
        </w:rPr>
        <w:drawing>
          <wp:inline distT="0" distB="0" distL="0" distR="0" wp14:anchorId="06BCD111" wp14:editId="57E4CE0F">
            <wp:extent cx="5213350" cy="1419368"/>
            <wp:effectExtent l="0" t="0" r="635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50223" cy="1429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610D5" w14:textId="77777777" w:rsidR="005431E2" w:rsidRPr="005431E2" w:rsidRDefault="005431E2" w:rsidP="005431E2">
      <w:pPr>
        <w:spacing w:line="259" w:lineRule="auto"/>
        <w:ind w:firstLine="709"/>
        <w:rPr>
          <w:sz w:val="28"/>
          <w:lang w:val="en-US"/>
        </w:rPr>
      </w:pPr>
    </w:p>
    <w:p w14:paraId="60358EED" w14:textId="4709C730" w:rsidR="005431E2" w:rsidRDefault="005431E2" w:rsidP="005431E2">
      <w:pPr>
        <w:pStyle w:val="a3"/>
        <w:tabs>
          <w:tab w:val="left" w:pos="0"/>
        </w:tabs>
        <w:ind w:left="780" w:hanging="496"/>
        <w:jc w:val="center"/>
      </w:pPr>
      <w:r w:rsidRPr="009A0075">
        <w:t xml:space="preserve">Рисунок </w:t>
      </w:r>
      <w:r>
        <w:t>7 – Программное создание файла с учетными записями</w:t>
      </w:r>
    </w:p>
    <w:p w14:paraId="7055CA46" w14:textId="0328FE5A" w:rsidR="00A5207B" w:rsidRDefault="00A5207B" w:rsidP="005431E2">
      <w:pPr>
        <w:pStyle w:val="a3"/>
        <w:tabs>
          <w:tab w:val="left" w:pos="0"/>
        </w:tabs>
        <w:ind w:left="780" w:hanging="496"/>
        <w:jc w:val="center"/>
      </w:pPr>
    </w:p>
    <w:p w14:paraId="6BAF182F" w14:textId="58BEC329" w:rsidR="00790231" w:rsidRPr="00790231" w:rsidRDefault="00A5207B" w:rsidP="005D33B8">
      <w:pPr>
        <w:pStyle w:val="a3"/>
        <w:numPr>
          <w:ilvl w:val="0"/>
          <w:numId w:val="52"/>
        </w:numPr>
        <w:spacing w:line="259" w:lineRule="auto"/>
        <w:ind w:left="0" w:firstLine="709"/>
        <w:rPr>
          <w:sz w:val="28"/>
        </w:rPr>
      </w:pPr>
      <w:r w:rsidRPr="00790231">
        <w:rPr>
          <w:b/>
          <w:sz w:val="28"/>
          <w:szCs w:val="28"/>
        </w:rPr>
        <w:t>Главное меню входа</w:t>
      </w:r>
      <w:r w:rsidR="006E057E" w:rsidRPr="00790231">
        <w:rPr>
          <w:sz w:val="28"/>
          <w:szCs w:val="28"/>
        </w:rPr>
        <w:t xml:space="preserve"> - </w:t>
      </w:r>
      <w:r w:rsidRPr="00790231">
        <w:rPr>
          <w:sz w:val="28"/>
          <w:szCs w:val="28"/>
        </w:rPr>
        <w:t xml:space="preserve"> </w:t>
      </w:r>
      <w:r w:rsidR="00790231" w:rsidRPr="00790231">
        <w:rPr>
          <w:sz w:val="28"/>
        </w:rPr>
        <w:t xml:space="preserve">после успешного входа </w:t>
      </w:r>
      <w:r w:rsidR="00790231">
        <w:rPr>
          <w:sz w:val="28"/>
        </w:rPr>
        <w:t xml:space="preserve">в программу, </w:t>
      </w:r>
      <w:r w:rsidR="00790231" w:rsidRPr="00790231">
        <w:rPr>
          <w:sz w:val="28"/>
        </w:rPr>
        <w:t xml:space="preserve">программа запускает диалоговое взаимодействие с </w:t>
      </w:r>
      <w:r w:rsidR="00790231">
        <w:rPr>
          <w:sz w:val="28"/>
        </w:rPr>
        <w:t>пользователем</w:t>
      </w:r>
      <w:r w:rsidR="00790231" w:rsidRPr="00790231">
        <w:rPr>
          <w:sz w:val="28"/>
        </w:rPr>
        <w:t xml:space="preserve"> путём отображения пронумерованных пунктов меню и запросом</w:t>
      </w:r>
      <w:r w:rsidR="00790231">
        <w:rPr>
          <w:sz w:val="28"/>
        </w:rPr>
        <w:t xml:space="preserve"> у пользователя</w:t>
      </w:r>
      <w:r w:rsidR="008662A3">
        <w:rPr>
          <w:sz w:val="28"/>
        </w:rPr>
        <w:t xml:space="preserve"> ввода желаемого номера (рис.8</w:t>
      </w:r>
      <w:r w:rsidR="00790231" w:rsidRPr="00790231">
        <w:rPr>
          <w:sz w:val="28"/>
        </w:rPr>
        <w:t>).</w:t>
      </w:r>
    </w:p>
    <w:p w14:paraId="2090838F" w14:textId="7606531B" w:rsidR="00A5207B" w:rsidRDefault="00A5207B" w:rsidP="00790231">
      <w:pPr>
        <w:pStyle w:val="a3"/>
        <w:tabs>
          <w:tab w:val="left" w:pos="0"/>
        </w:tabs>
        <w:ind w:left="709"/>
        <w:rPr>
          <w:sz w:val="28"/>
          <w:szCs w:val="28"/>
        </w:rPr>
      </w:pPr>
    </w:p>
    <w:p w14:paraId="034C0D7A" w14:textId="75078DD4" w:rsidR="00A5207B" w:rsidRDefault="00A5207B" w:rsidP="00FA2A7F">
      <w:pPr>
        <w:tabs>
          <w:tab w:val="left" w:pos="0"/>
        </w:tabs>
        <w:jc w:val="center"/>
        <w:rPr>
          <w:sz w:val="28"/>
          <w:szCs w:val="28"/>
        </w:rPr>
      </w:pPr>
      <w:r w:rsidRPr="00A5207B">
        <w:rPr>
          <w:noProof/>
          <w:sz w:val="28"/>
          <w:szCs w:val="28"/>
        </w:rPr>
        <w:drawing>
          <wp:inline distT="0" distB="0" distL="0" distR="0" wp14:anchorId="6A9A061B" wp14:editId="31E9373D">
            <wp:extent cx="1810003" cy="72400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10003" cy="724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90350" w14:textId="48F9B3D8" w:rsidR="00A5207B" w:rsidRDefault="00A5207B" w:rsidP="00A5207B">
      <w:pPr>
        <w:tabs>
          <w:tab w:val="left" w:pos="0"/>
        </w:tabs>
        <w:ind w:firstLine="284"/>
        <w:jc w:val="center"/>
        <w:rPr>
          <w:sz w:val="28"/>
          <w:szCs w:val="28"/>
        </w:rPr>
      </w:pPr>
    </w:p>
    <w:p w14:paraId="2E754F7E" w14:textId="57ECE86F" w:rsidR="00A5207B" w:rsidRDefault="00A5207B" w:rsidP="00A5207B">
      <w:pPr>
        <w:tabs>
          <w:tab w:val="left" w:pos="0"/>
        </w:tabs>
        <w:ind w:firstLine="284"/>
        <w:jc w:val="center"/>
      </w:pPr>
      <w:r w:rsidRPr="009A0075">
        <w:t xml:space="preserve">Рисунок </w:t>
      </w:r>
      <w:r w:rsidR="00187810">
        <w:t>8 – Главное меню входа</w:t>
      </w:r>
    </w:p>
    <w:p w14:paraId="1DF7B282" w14:textId="0FFACC03" w:rsidR="00A5207B" w:rsidRDefault="00A5207B" w:rsidP="00A5207B">
      <w:pPr>
        <w:tabs>
          <w:tab w:val="left" w:pos="0"/>
        </w:tabs>
        <w:ind w:firstLine="284"/>
        <w:jc w:val="center"/>
      </w:pPr>
    </w:p>
    <w:p w14:paraId="2E7E3704" w14:textId="4B2675B4" w:rsidR="00A5207B" w:rsidRDefault="009217B2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ойти</w:t>
      </w:r>
      <w:r w:rsidR="00842A69">
        <w:rPr>
          <w:sz w:val="28"/>
          <w:szCs w:val="28"/>
        </w:rPr>
        <w:t xml:space="preserve"> -</w:t>
      </w:r>
      <w:r w:rsidR="00A5207B" w:rsidRPr="00A5207B">
        <w:rPr>
          <w:sz w:val="28"/>
          <w:szCs w:val="28"/>
        </w:rPr>
        <w:t xml:space="preserve"> пользователю предоставляется возможность ввести логин и пароль для входа в программу. При корректном вводе и при правильном вводе пароля и логина, пользователь заходит в свой аккаунт, с функционалом соответствующей роли</w:t>
      </w:r>
      <w:r>
        <w:rPr>
          <w:sz w:val="28"/>
          <w:szCs w:val="28"/>
        </w:rPr>
        <w:t xml:space="preserve"> (рис.9)</w:t>
      </w:r>
      <w:r w:rsidR="00A5207B" w:rsidRPr="00A5207B">
        <w:rPr>
          <w:sz w:val="28"/>
          <w:szCs w:val="28"/>
        </w:rPr>
        <w:t>.</w:t>
      </w:r>
    </w:p>
    <w:p w14:paraId="77D22F9A" w14:textId="1495268C" w:rsidR="00A5207B" w:rsidRDefault="00A5207B" w:rsidP="00A5207B">
      <w:pPr>
        <w:tabs>
          <w:tab w:val="left" w:pos="0"/>
        </w:tabs>
        <w:rPr>
          <w:sz w:val="28"/>
          <w:szCs w:val="28"/>
        </w:rPr>
      </w:pPr>
    </w:p>
    <w:p w14:paraId="38F4913E" w14:textId="6E8A05EA" w:rsidR="00A5207B" w:rsidRPr="009217B2" w:rsidRDefault="00A5207B" w:rsidP="00FA2A7F">
      <w:pPr>
        <w:tabs>
          <w:tab w:val="left" w:pos="0"/>
        </w:tabs>
        <w:ind w:firstLine="709"/>
        <w:jc w:val="center"/>
        <w:rPr>
          <w:sz w:val="28"/>
          <w:szCs w:val="28"/>
        </w:rPr>
      </w:pPr>
      <w:r w:rsidRPr="00A5207B">
        <w:rPr>
          <w:noProof/>
          <w:sz w:val="28"/>
          <w:szCs w:val="28"/>
        </w:rPr>
        <w:drawing>
          <wp:inline distT="0" distB="0" distL="0" distR="0" wp14:anchorId="107964BB" wp14:editId="1C1A0B8A">
            <wp:extent cx="4048690" cy="533474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48690" cy="533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11E0A3" w14:textId="3C773868" w:rsidR="00A5207B" w:rsidRPr="009217B2" w:rsidRDefault="00A5207B" w:rsidP="00A5207B">
      <w:pPr>
        <w:tabs>
          <w:tab w:val="left" w:pos="0"/>
        </w:tabs>
        <w:jc w:val="center"/>
        <w:rPr>
          <w:sz w:val="28"/>
          <w:szCs w:val="28"/>
        </w:rPr>
      </w:pPr>
    </w:p>
    <w:p w14:paraId="44BBD269" w14:textId="68694DCD" w:rsidR="00A5207B" w:rsidRDefault="00A5207B" w:rsidP="00A5207B">
      <w:pPr>
        <w:tabs>
          <w:tab w:val="left" w:pos="0"/>
        </w:tabs>
        <w:jc w:val="center"/>
      </w:pPr>
      <w:r>
        <w:t>Рисунок 9 –</w:t>
      </w:r>
      <w:r w:rsidR="00187810">
        <w:t xml:space="preserve"> Авторизация</w:t>
      </w:r>
    </w:p>
    <w:p w14:paraId="21ED6C29" w14:textId="46978486" w:rsidR="00A5207B" w:rsidRDefault="00A5207B" w:rsidP="00A5207B">
      <w:pPr>
        <w:tabs>
          <w:tab w:val="left" w:pos="0"/>
        </w:tabs>
        <w:jc w:val="center"/>
      </w:pPr>
    </w:p>
    <w:p w14:paraId="3DC3D1E3" w14:textId="3FBA4D14" w:rsidR="00A5207B" w:rsidRPr="00CB6CB7" w:rsidRDefault="009217B2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Регистрация</w:t>
      </w:r>
      <w:r w:rsidR="00842A69">
        <w:rPr>
          <w:b/>
          <w:sz w:val="28"/>
          <w:szCs w:val="28"/>
        </w:rPr>
        <w:t xml:space="preserve"> -</w:t>
      </w:r>
      <w:r w:rsidR="00CB6CB7" w:rsidRPr="00CB6CB7">
        <w:rPr>
          <w:sz w:val="28"/>
          <w:szCs w:val="28"/>
        </w:rPr>
        <w:t xml:space="preserve"> пользователю предоставляется возможность зарегистрироваться в программу. Он вводит логин, пароль и повторяет пароль для </w:t>
      </w:r>
      <w:r w:rsidR="00CB6CB7" w:rsidRPr="00CB6CB7">
        <w:rPr>
          <w:sz w:val="28"/>
          <w:szCs w:val="28"/>
        </w:rPr>
        <w:lastRenderedPageBreak/>
        <w:t>подтверждения. При корректном вводе данных и при вводе уникального логина, пользователь записывается в файл учетных записей и автоматически подается заявка на активацию аккаунта</w:t>
      </w:r>
      <w:r>
        <w:rPr>
          <w:sz w:val="28"/>
          <w:szCs w:val="28"/>
        </w:rPr>
        <w:t xml:space="preserve"> (рис.10)</w:t>
      </w:r>
      <w:r w:rsidR="00CB6CB7" w:rsidRPr="00CB6CB7">
        <w:rPr>
          <w:sz w:val="28"/>
          <w:szCs w:val="28"/>
        </w:rPr>
        <w:t>.</w:t>
      </w:r>
    </w:p>
    <w:p w14:paraId="0D556678" w14:textId="7A47911A" w:rsidR="00CB6CB7" w:rsidRDefault="00CB6CB7" w:rsidP="00A5207B">
      <w:pPr>
        <w:tabs>
          <w:tab w:val="left" w:pos="0"/>
        </w:tabs>
        <w:rPr>
          <w:sz w:val="28"/>
          <w:szCs w:val="28"/>
        </w:rPr>
      </w:pPr>
    </w:p>
    <w:p w14:paraId="7AC3B6D4" w14:textId="5BC19CBC" w:rsidR="00CB6CB7" w:rsidRDefault="00CB6CB7" w:rsidP="008662A3">
      <w:pPr>
        <w:tabs>
          <w:tab w:val="left" w:pos="0"/>
        </w:tabs>
        <w:jc w:val="center"/>
        <w:rPr>
          <w:sz w:val="28"/>
          <w:szCs w:val="28"/>
          <w:lang w:val="en-US"/>
        </w:rPr>
      </w:pPr>
      <w:r w:rsidRPr="00CB6CB7">
        <w:rPr>
          <w:noProof/>
          <w:sz w:val="28"/>
          <w:szCs w:val="28"/>
        </w:rPr>
        <w:drawing>
          <wp:inline distT="0" distB="0" distL="0" distR="0" wp14:anchorId="45B27C3F" wp14:editId="6B555BAB">
            <wp:extent cx="5353797" cy="2353003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53797" cy="2353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6B9A1" w14:textId="78A062EE" w:rsidR="00CB6CB7" w:rsidRDefault="00CB6CB7" w:rsidP="00CB6CB7">
      <w:pPr>
        <w:tabs>
          <w:tab w:val="left" w:pos="0"/>
        </w:tabs>
        <w:jc w:val="center"/>
        <w:rPr>
          <w:sz w:val="28"/>
          <w:szCs w:val="28"/>
          <w:lang w:val="en-US"/>
        </w:rPr>
      </w:pPr>
    </w:p>
    <w:p w14:paraId="3C003CF2" w14:textId="3B96ED3C" w:rsidR="00CB6CB7" w:rsidRDefault="00CB6CB7" w:rsidP="00CB6CB7">
      <w:pPr>
        <w:tabs>
          <w:tab w:val="left" w:pos="0"/>
        </w:tabs>
        <w:jc w:val="center"/>
      </w:pPr>
      <w:r>
        <w:t>Рисунок 10 –</w:t>
      </w:r>
      <w:r w:rsidR="00187810">
        <w:t xml:space="preserve"> Регистрация</w:t>
      </w:r>
    </w:p>
    <w:p w14:paraId="73DF8AD0" w14:textId="08FEF3A9" w:rsidR="00CB6CB7" w:rsidRDefault="00CB6CB7" w:rsidP="00CB6CB7">
      <w:pPr>
        <w:tabs>
          <w:tab w:val="left" w:pos="0"/>
        </w:tabs>
        <w:jc w:val="center"/>
      </w:pPr>
    </w:p>
    <w:p w14:paraId="37D64328" w14:textId="6637B3BC" w:rsidR="00CB6CB7" w:rsidRDefault="00842A69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ы</w:t>
      </w:r>
      <w:r w:rsidR="009217B2">
        <w:rPr>
          <w:b/>
          <w:sz w:val="28"/>
          <w:szCs w:val="28"/>
        </w:rPr>
        <w:t>ход из программы</w:t>
      </w:r>
      <w:r>
        <w:rPr>
          <w:b/>
          <w:sz w:val="28"/>
          <w:szCs w:val="28"/>
        </w:rPr>
        <w:t xml:space="preserve"> -</w:t>
      </w:r>
      <w:r w:rsidR="00CB6CB7" w:rsidRPr="00CB6CB7">
        <w:rPr>
          <w:sz w:val="28"/>
          <w:szCs w:val="28"/>
        </w:rPr>
        <w:t xml:space="preserve"> </w:t>
      </w:r>
      <w:r w:rsidR="00F31F0B">
        <w:rPr>
          <w:sz w:val="28"/>
          <w:szCs w:val="28"/>
        </w:rPr>
        <w:t>при выборе выхода из программы</w:t>
      </w:r>
      <w:r w:rsidR="00CB6CB7" w:rsidRPr="00CB6CB7">
        <w:rPr>
          <w:sz w:val="28"/>
          <w:szCs w:val="28"/>
        </w:rPr>
        <w:t xml:space="preserve"> </w:t>
      </w:r>
      <w:r w:rsidR="00F31F0B">
        <w:rPr>
          <w:sz w:val="28"/>
          <w:szCs w:val="28"/>
        </w:rPr>
        <w:t xml:space="preserve">поступает запрос на подтверждения действия и </w:t>
      </w:r>
      <w:r w:rsidR="00CB6CB7" w:rsidRPr="00CB6CB7">
        <w:rPr>
          <w:sz w:val="28"/>
          <w:szCs w:val="28"/>
        </w:rPr>
        <w:t>осуществляется выход из программы</w:t>
      </w:r>
      <w:r w:rsidR="009217B2">
        <w:rPr>
          <w:sz w:val="28"/>
          <w:szCs w:val="28"/>
        </w:rPr>
        <w:t xml:space="preserve"> (рис.11)</w:t>
      </w:r>
      <w:r w:rsidR="00CB6CB7" w:rsidRPr="00CB6CB7">
        <w:rPr>
          <w:sz w:val="28"/>
          <w:szCs w:val="28"/>
        </w:rPr>
        <w:t>.</w:t>
      </w:r>
    </w:p>
    <w:p w14:paraId="0932CB0B" w14:textId="6A08ED36" w:rsidR="00CB6CB7" w:rsidRDefault="00CB6CB7" w:rsidP="00CB6CB7">
      <w:pPr>
        <w:tabs>
          <w:tab w:val="left" w:pos="0"/>
        </w:tabs>
        <w:rPr>
          <w:sz w:val="28"/>
          <w:szCs w:val="28"/>
        </w:rPr>
      </w:pPr>
    </w:p>
    <w:p w14:paraId="73812C2C" w14:textId="543DAFC8" w:rsidR="00CB6CB7" w:rsidRDefault="00CB6CB7" w:rsidP="00CB6CB7">
      <w:pPr>
        <w:tabs>
          <w:tab w:val="left" w:pos="0"/>
        </w:tabs>
        <w:jc w:val="center"/>
        <w:rPr>
          <w:sz w:val="28"/>
          <w:szCs w:val="28"/>
        </w:rPr>
      </w:pPr>
      <w:r w:rsidRPr="00CB6CB7">
        <w:rPr>
          <w:noProof/>
          <w:sz w:val="28"/>
          <w:szCs w:val="28"/>
        </w:rPr>
        <w:drawing>
          <wp:inline distT="0" distB="0" distL="0" distR="0" wp14:anchorId="129703F2" wp14:editId="467F198E">
            <wp:extent cx="3639058" cy="552527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39058" cy="55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8D8065" w14:textId="084FD2B8" w:rsidR="00CB6CB7" w:rsidRDefault="00CB6CB7" w:rsidP="00CB6CB7">
      <w:pPr>
        <w:tabs>
          <w:tab w:val="left" w:pos="0"/>
        </w:tabs>
        <w:jc w:val="center"/>
        <w:rPr>
          <w:sz w:val="28"/>
          <w:szCs w:val="28"/>
        </w:rPr>
      </w:pPr>
    </w:p>
    <w:p w14:paraId="795380CE" w14:textId="7561A256" w:rsidR="00CB6CB7" w:rsidRPr="00CB6CB7" w:rsidRDefault="00CB6CB7" w:rsidP="00CB6CB7">
      <w:pPr>
        <w:tabs>
          <w:tab w:val="left" w:pos="0"/>
        </w:tabs>
        <w:jc w:val="center"/>
      </w:pPr>
      <w:r>
        <w:t>Рисунок 11 –</w:t>
      </w:r>
      <w:r w:rsidR="00187810">
        <w:t xml:space="preserve"> Выход из программы</w:t>
      </w:r>
    </w:p>
    <w:p w14:paraId="67F3EE1A" w14:textId="77777777" w:rsidR="005431E2" w:rsidRPr="005431E2" w:rsidRDefault="005431E2" w:rsidP="00CB6CB7">
      <w:pPr>
        <w:spacing w:after="160" w:line="259" w:lineRule="auto"/>
        <w:rPr>
          <w:sz w:val="28"/>
        </w:rPr>
      </w:pPr>
    </w:p>
    <w:p w14:paraId="762EBF2D" w14:textId="00AB86E5" w:rsidR="00EB697A" w:rsidRDefault="00EB697A" w:rsidP="00EB697A">
      <w:pPr>
        <w:pStyle w:val="2"/>
        <w:spacing w:before="0"/>
        <w:ind w:firstLine="709"/>
      </w:pPr>
      <w:r>
        <w:t>4.2 Модуль главного администратора</w:t>
      </w:r>
    </w:p>
    <w:p w14:paraId="1DA5506E" w14:textId="363D8C46" w:rsidR="00CB6CB7" w:rsidRDefault="00CB6CB7" w:rsidP="00CB6CB7">
      <w:pPr>
        <w:pStyle w:val="a3"/>
        <w:spacing w:line="259" w:lineRule="auto"/>
        <w:ind w:left="709"/>
        <w:rPr>
          <w:b/>
          <w:sz w:val="28"/>
          <w:szCs w:val="28"/>
        </w:rPr>
      </w:pPr>
    </w:p>
    <w:p w14:paraId="1C1F76EE" w14:textId="3ECD7180" w:rsidR="00453AA7" w:rsidRDefault="00453AA7" w:rsidP="00453AA7">
      <w:pPr>
        <w:spacing w:line="259" w:lineRule="auto"/>
        <w:ind w:firstLine="709"/>
        <w:rPr>
          <w:sz w:val="28"/>
        </w:rPr>
      </w:pPr>
      <w:r>
        <w:rPr>
          <w:sz w:val="28"/>
        </w:rPr>
        <w:t>После успешного входа в функционал главного администратора программа запускает диалоговое взаимодействие с главным администратором путём отображения пронумерованных пунктов меню и запросом у администратора ввода желаемого номера (рис.12).</w:t>
      </w:r>
    </w:p>
    <w:p w14:paraId="10BC46B9" w14:textId="141B7E2E" w:rsidR="00BC1DC3" w:rsidRPr="00BC1DC3" w:rsidRDefault="00BC1DC3" w:rsidP="00BC1DC3">
      <w:pPr>
        <w:spacing w:line="259" w:lineRule="auto"/>
        <w:rPr>
          <w:sz w:val="28"/>
          <w:szCs w:val="28"/>
        </w:rPr>
      </w:pPr>
    </w:p>
    <w:p w14:paraId="7DC454D1" w14:textId="2B5C5C5B" w:rsidR="00BC1DC3" w:rsidRDefault="00BC1DC3" w:rsidP="008662A3">
      <w:pPr>
        <w:pStyle w:val="a3"/>
        <w:spacing w:line="259" w:lineRule="auto"/>
        <w:ind w:left="0"/>
        <w:jc w:val="center"/>
        <w:rPr>
          <w:sz w:val="28"/>
          <w:szCs w:val="28"/>
          <w:lang w:val="en-US"/>
        </w:rPr>
      </w:pPr>
      <w:r w:rsidRPr="00BC1DC3">
        <w:rPr>
          <w:noProof/>
          <w:sz w:val="28"/>
          <w:szCs w:val="28"/>
        </w:rPr>
        <w:drawing>
          <wp:inline distT="0" distB="0" distL="0" distR="0" wp14:anchorId="17DC9FA9" wp14:editId="05E5E7D8">
            <wp:extent cx="3962953" cy="114316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FD472" w14:textId="28F86F9C" w:rsidR="00BC1DC3" w:rsidRDefault="00BC1DC3" w:rsidP="00BC1DC3">
      <w:pPr>
        <w:pStyle w:val="a3"/>
        <w:spacing w:line="259" w:lineRule="auto"/>
        <w:ind w:left="709"/>
        <w:jc w:val="center"/>
        <w:rPr>
          <w:sz w:val="28"/>
          <w:szCs w:val="28"/>
          <w:lang w:val="en-US"/>
        </w:rPr>
      </w:pPr>
    </w:p>
    <w:p w14:paraId="5DDE83B2" w14:textId="7938D0F8" w:rsidR="00BC1DC3" w:rsidRDefault="00BC1DC3" w:rsidP="006C3444">
      <w:pPr>
        <w:pStyle w:val="a3"/>
        <w:spacing w:line="259" w:lineRule="auto"/>
        <w:ind w:left="0"/>
        <w:jc w:val="center"/>
      </w:pPr>
      <w:r>
        <w:t>Рисунок 12 – Главн</w:t>
      </w:r>
      <w:r w:rsidR="00187810">
        <w:t>ое меню главного администратора</w:t>
      </w:r>
    </w:p>
    <w:p w14:paraId="45F32C40" w14:textId="678E6228" w:rsidR="00BC1DC3" w:rsidRPr="006E057E" w:rsidRDefault="00BC1DC3" w:rsidP="006E057E">
      <w:pPr>
        <w:spacing w:line="259" w:lineRule="auto"/>
        <w:rPr>
          <w:sz w:val="28"/>
          <w:szCs w:val="28"/>
        </w:rPr>
      </w:pPr>
    </w:p>
    <w:p w14:paraId="1B8DDE08" w14:textId="6501F9F3" w:rsidR="005431E2" w:rsidRDefault="00BC1DC3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 w:rsidRPr="00BC1DC3">
        <w:rPr>
          <w:b/>
          <w:sz w:val="28"/>
          <w:szCs w:val="28"/>
        </w:rPr>
        <w:lastRenderedPageBreak/>
        <w:t>Работа с учетными записями</w:t>
      </w:r>
      <w:r w:rsidR="00842A69">
        <w:rPr>
          <w:sz w:val="28"/>
          <w:szCs w:val="28"/>
        </w:rPr>
        <w:t xml:space="preserve"> -</w:t>
      </w:r>
      <w:r w:rsidRPr="00BC1DC3">
        <w:rPr>
          <w:sz w:val="28"/>
          <w:szCs w:val="28"/>
        </w:rPr>
        <w:t xml:space="preserve"> </w:t>
      </w:r>
      <w:r w:rsidR="00790231">
        <w:rPr>
          <w:sz w:val="28"/>
        </w:rPr>
        <w:t xml:space="preserve">программа запускает диалоговое взаимодействие с главным администратором путём отображения пронумерованных пунктов </w:t>
      </w:r>
      <w:r w:rsidR="00CA3633">
        <w:rPr>
          <w:sz w:val="28"/>
          <w:szCs w:val="28"/>
        </w:rPr>
        <w:t>меню «Р</w:t>
      </w:r>
      <w:r w:rsidRPr="00BC1DC3">
        <w:rPr>
          <w:sz w:val="28"/>
          <w:szCs w:val="28"/>
        </w:rPr>
        <w:t>аботы с учетными записями</w:t>
      </w:r>
      <w:r w:rsidR="00CA3633">
        <w:rPr>
          <w:sz w:val="28"/>
          <w:szCs w:val="28"/>
        </w:rPr>
        <w:t>»</w:t>
      </w:r>
      <w:r w:rsidR="009217B2">
        <w:rPr>
          <w:sz w:val="28"/>
          <w:szCs w:val="28"/>
        </w:rPr>
        <w:t xml:space="preserve"> </w:t>
      </w:r>
      <w:r w:rsidR="00790231">
        <w:rPr>
          <w:sz w:val="28"/>
        </w:rPr>
        <w:t>и запросом у администратора ввода желаемого номера</w:t>
      </w:r>
      <w:r w:rsidR="00790231">
        <w:rPr>
          <w:sz w:val="28"/>
          <w:szCs w:val="28"/>
        </w:rPr>
        <w:t xml:space="preserve"> </w:t>
      </w:r>
      <w:r w:rsidR="009217B2">
        <w:rPr>
          <w:sz w:val="28"/>
          <w:szCs w:val="28"/>
        </w:rPr>
        <w:t>(рис.13)</w:t>
      </w:r>
      <w:r w:rsidRPr="00BC1DC3">
        <w:rPr>
          <w:sz w:val="28"/>
          <w:szCs w:val="28"/>
        </w:rPr>
        <w:t>.</w:t>
      </w:r>
    </w:p>
    <w:p w14:paraId="248A2C2E" w14:textId="51EF8BF9" w:rsidR="00BC1DC3" w:rsidRDefault="00BC1DC3" w:rsidP="00BC1DC3">
      <w:pPr>
        <w:pStyle w:val="a3"/>
        <w:spacing w:line="259" w:lineRule="auto"/>
        <w:ind w:left="710"/>
        <w:rPr>
          <w:b/>
          <w:sz w:val="28"/>
          <w:szCs w:val="28"/>
        </w:rPr>
      </w:pPr>
    </w:p>
    <w:p w14:paraId="6DD9A027" w14:textId="18831323" w:rsidR="00BC1DC3" w:rsidRDefault="00BC1DC3" w:rsidP="00FA2A7F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BC1DC3">
        <w:rPr>
          <w:noProof/>
          <w:sz w:val="28"/>
          <w:szCs w:val="28"/>
        </w:rPr>
        <w:drawing>
          <wp:inline distT="0" distB="0" distL="0" distR="0" wp14:anchorId="77256FFC" wp14:editId="72461818">
            <wp:extent cx="4039164" cy="116221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39164" cy="116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1E7CC" w14:textId="45371521" w:rsidR="00BC1DC3" w:rsidRDefault="00BC1DC3" w:rsidP="00AF6AA7">
      <w:pPr>
        <w:pStyle w:val="a3"/>
        <w:spacing w:line="259" w:lineRule="auto"/>
        <w:ind w:left="710"/>
        <w:jc w:val="center"/>
        <w:rPr>
          <w:sz w:val="28"/>
          <w:szCs w:val="28"/>
        </w:rPr>
      </w:pPr>
    </w:p>
    <w:p w14:paraId="6D32628F" w14:textId="2920350A" w:rsidR="00BC1DC3" w:rsidRDefault="00BC1DC3" w:rsidP="008662A3">
      <w:pPr>
        <w:pStyle w:val="a3"/>
        <w:spacing w:line="259" w:lineRule="auto"/>
        <w:ind w:left="0" w:firstLine="1"/>
        <w:jc w:val="center"/>
      </w:pPr>
      <w:r>
        <w:t>Рисунок 13 –</w:t>
      </w:r>
      <w:r w:rsidR="00CA3633">
        <w:t xml:space="preserve"> Меню «Р</w:t>
      </w:r>
      <w:r>
        <w:t>аботы с учетными за</w:t>
      </w:r>
      <w:r w:rsidR="006E057E">
        <w:t>писями</w:t>
      </w:r>
      <w:r w:rsidR="00CA3633">
        <w:t>»</w:t>
      </w:r>
      <w:r w:rsidR="006E057E">
        <w:t xml:space="preserve"> для</w:t>
      </w:r>
      <w:r w:rsidR="00187810">
        <w:t xml:space="preserve"> главного администратора</w:t>
      </w:r>
    </w:p>
    <w:p w14:paraId="20A6AF59" w14:textId="48C3269B" w:rsidR="00BC1DC3" w:rsidRDefault="00BC1DC3" w:rsidP="00AF6AA7">
      <w:pPr>
        <w:pStyle w:val="a3"/>
        <w:spacing w:line="259" w:lineRule="auto"/>
        <w:ind w:left="710"/>
        <w:jc w:val="center"/>
      </w:pPr>
    </w:p>
    <w:p w14:paraId="01ACD6EA" w14:textId="57CF8C9D" w:rsidR="00BC1DC3" w:rsidRDefault="00BC1DC3" w:rsidP="005D33B8">
      <w:pPr>
        <w:pStyle w:val="a3"/>
        <w:numPr>
          <w:ilvl w:val="0"/>
          <w:numId w:val="45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Просмотр всех учетных</w:t>
      </w:r>
      <w:r w:rsidR="009217B2">
        <w:rPr>
          <w:b/>
          <w:sz w:val="28"/>
          <w:szCs w:val="28"/>
        </w:rPr>
        <w:t xml:space="preserve"> записей</w:t>
      </w:r>
      <w:r w:rsidR="00842A69">
        <w:rPr>
          <w:sz w:val="28"/>
          <w:szCs w:val="28"/>
        </w:rPr>
        <w:t xml:space="preserve"> -</w:t>
      </w:r>
      <w:r w:rsidR="000E68DB">
        <w:rPr>
          <w:sz w:val="28"/>
          <w:szCs w:val="28"/>
        </w:rPr>
        <w:t xml:space="preserve"> </w:t>
      </w:r>
      <w:r w:rsidR="009217B2">
        <w:rPr>
          <w:sz w:val="28"/>
          <w:szCs w:val="28"/>
        </w:rPr>
        <w:t>выводится</w:t>
      </w:r>
      <w:r>
        <w:rPr>
          <w:sz w:val="28"/>
          <w:szCs w:val="28"/>
        </w:rPr>
        <w:t xml:space="preserve"> и</w:t>
      </w:r>
      <w:r w:rsidR="009217B2">
        <w:rPr>
          <w:sz w:val="28"/>
          <w:szCs w:val="28"/>
        </w:rPr>
        <w:t>нформация о всех учетных записях</w:t>
      </w:r>
      <w:r>
        <w:rPr>
          <w:sz w:val="28"/>
          <w:szCs w:val="28"/>
        </w:rPr>
        <w:t xml:space="preserve"> (логин, доступ, роль)</w:t>
      </w:r>
      <w:r w:rsidR="009217B2">
        <w:rPr>
          <w:sz w:val="28"/>
          <w:szCs w:val="28"/>
        </w:rPr>
        <w:t xml:space="preserve"> (рис.14)</w:t>
      </w:r>
      <w:r>
        <w:rPr>
          <w:sz w:val="28"/>
          <w:szCs w:val="28"/>
        </w:rPr>
        <w:t>.</w:t>
      </w:r>
    </w:p>
    <w:p w14:paraId="15E4D3FA" w14:textId="4A1C1AF2" w:rsidR="00BC1DC3" w:rsidRDefault="00BC1DC3" w:rsidP="00AF6AA7">
      <w:pPr>
        <w:spacing w:line="259" w:lineRule="auto"/>
        <w:rPr>
          <w:sz w:val="28"/>
          <w:szCs w:val="28"/>
        </w:rPr>
      </w:pPr>
    </w:p>
    <w:p w14:paraId="3342A02A" w14:textId="27BF86BB" w:rsidR="00BC1DC3" w:rsidRDefault="00BC1DC3" w:rsidP="00AF6AA7">
      <w:pPr>
        <w:spacing w:line="259" w:lineRule="auto"/>
        <w:jc w:val="center"/>
        <w:rPr>
          <w:sz w:val="28"/>
          <w:szCs w:val="28"/>
        </w:rPr>
      </w:pPr>
      <w:r w:rsidRPr="00BC1DC3">
        <w:rPr>
          <w:noProof/>
          <w:sz w:val="28"/>
          <w:szCs w:val="28"/>
        </w:rPr>
        <w:drawing>
          <wp:inline distT="0" distB="0" distL="0" distR="0" wp14:anchorId="0CB3EA3E" wp14:editId="6D2DFCA0">
            <wp:extent cx="4572638" cy="97168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72638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A07CE9" w14:textId="2D24794E" w:rsidR="00BC1DC3" w:rsidRDefault="00BC1DC3" w:rsidP="00AF6AA7">
      <w:pPr>
        <w:spacing w:line="259" w:lineRule="auto"/>
        <w:jc w:val="center"/>
        <w:rPr>
          <w:sz w:val="28"/>
          <w:szCs w:val="28"/>
        </w:rPr>
      </w:pPr>
    </w:p>
    <w:p w14:paraId="6B4E6A1E" w14:textId="1A4427A6" w:rsidR="00BC1DC3" w:rsidRDefault="00BC1DC3" w:rsidP="00AF6AA7">
      <w:pPr>
        <w:spacing w:line="259" w:lineRule="auto"/>
        <w:jc w:val="center"/>
      </w:pPr>
      <w:r>
        <w:t>Рисунок 14 – Просмотр ин</w:t>
      </w:r>
      <w:r w:rsidR="00187810">
        <w:t>формации о всех учетных записях</w:t>
      </w:r>
    </w:p>
    <w:p w14:paraId="3F4B6000" w14:textId="5367BF2B" w:rsidR="00BC1DC3" w:rsidRDefault="00BC1DC3" w:rsidP="00AF6AA7">
      <w:pPr>
        <w:spacing w:line="259" w:lineRule="auto"/>
        <w:jc w:val="center"/>
      </w:pPr>
    </w:p>
    <w:p w14:paraId="4E1DAE4F" w14:textId="0D779403" w:rsidR="00BC1DC3" w:rsidRDefault="00BC1DC3" w:rsidP="005D33B8">
      <w:pPr>
        <w:pStyle w:val="a3"/>
        <w:numPr>
          <w:ilvl w:val="0"/>
          <w:numId w:val="45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Редактир</w:t>
      </w:r>
      <w:r w:rsidR="009217B2">
        <w:rPr>
          <w:b/>
          <w:sz w:val="28"/>
          <w:szCs w:val="28"/>
        </w:rPr>
        <w:t>ование учетной записи</w:t>
      </w:r>
      <w:r w:rsidR="00842A69">
        <w:rPr>
          <w:sz w:val="28"/>
          <w:szCs w:val="28"/>
        </w:rPr>
        <w:t xml:space="preserve"> - </w:t>
      </w:r>
      <w:r>
        <w:rPr>
          <w:sz w:val="28"/>
          <w:szCs w:val="28"/>
        </w:rPr>
        <w:t xml:space="preserve"> </w:t>
      </w:r>
      <w:r w:rsidR="00FA2A7F">
        <w:rPr>
          <w:sz w:val="28"/>
          <w:szCs w:val="28"/>
        </w:rPr>
        <w:t xml:space="preserve">выводится информация </w:t>
      </w:r>
      <w:r w:rsidR="006B02E6">
        <w:rPr>
          <w:sz w:val="28"/>
          <w:szCs w:val="28"/>
        </w:rPr>
        <w:t>о всех учетных записях,</w:t>
      </w:r>
      <w:r w:rsidR="00FA2A7F">
        <w:rPr>
          <w:sz w:val="28"/>
          <w:szCs w:val="28"/>
        </w:rPr>
        <w:t xml:space="preserve"> и главный админ</w:t>
      </w:r>
      <w:r w:rsidR="009217B2">
        <w:rPr>
          <w:sz w:val="28"/>
          <w:szCs w:val="28"/>
        </w:rPr>
        <w:t>истратор</w:t>
      </w:r>
      <w:r w:rsidR="00FA2A7F">
        <w:rPr>
          <w:sz w:val="28"/>
          <w:szCs w:val="28"/>
        </w:rPr>
        <w:t xml:space="preserve"> выбирает</w:t>
      </w:r>
      <w:r w:rsidR="006E057E">
        <w:rPr>
          <w:sz w:val="28"/>
          <w:szCs w:val="28"/>
        </w:rPr>
        <w:t xml:space="preserve"> номер аккаунта, которого нужно </w:t>
      </w:r>
      <w:r w:rsidR="00FA2A7F">
        <w:rPr>
          <w:sz w:val="28"/>
          <w:szCs w:val="28"/>
        </w:rPr>
        <w:t>отредактировать</w:t>
      </w:r>
      <w:r w:rsidR="009217B2">
        <w:rPr>
          <w:sz w:val="28"/>
          <w:szCs w:val="28"/>
        </w:rPr>
        <w:t xml:space="preserve"> (рис.15)</w:t>
      </w:r>
      <w:r w:rsidR="00FA2A7F">
        <w:rPr>
          <w:sz w:val="28"/>
          <w:szCs w:val="28"/>
        </w:rPr>
        <w:t>.</w:t>
      </w:r>
    </w:p>
    <w:p w14:paraId="0CF1A03F" w14:textId="23796EBE" w:rsidR="00FA2A7F" w:rsidRDefault="00FA2A7F" w:rsidP="00FA2A7F">
      <w:pPr>
        <w:spacing w:line="259" w:lineRule="auto"/>
        <w:rPr>
          <w:sz w:val="28"/>
          <w:szCs w:val="28"/>
        </w:rPr>
      </w:pPr>
    </w:p>
    <w:p w14:paraId="049A2247" w14:textId="018BA953" w:rsidR="00FA2A7F" w:rsidRDefault="00FA2A7F" w:rsidP="00FA2A7F">
      <w:pPr>
        <w:spacing w:line="259" w:lineRule="auto"/>
        <w:jc w:val="center"/>
        <w:rPr>
          <w:sz w:val="28"/>
          <w:szCs w:val="28"/>
        </w:rPr>
      </w:pPr>
      <w:r w:rsidRPr="00FA2A7F">
        <w:rPr>
          <w:noProof/>
          <w:sz w:val="28"/>
          <w:szCs w:val="28"/>
        </w:rPr>
        <w:drawing>
          <wp:inline distT="0" distB="0" distL="0" distR="0" wp14:anchorId="7D539580" wp14:editId="0A9B42F8">
            <wp:extent cx="5068007" cy="175284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68007" cy="175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B8F5F" w14:textId="397BB29E" w:rsidR="00FA2A7F" w:rsidRDefault="00FA2A7F" w:rsidP="00FA2A7F">
      <w:pPr>
        <w:spacing w:line="259" w:lineRule="auto"/>
        <w:jc w:val="center"/>
        <w:rPr>
          <w:sz w:val="28"/>
          <w:szCs w:val="28"/>
        </w:rPr>
      </w:pPr>
    </w:p>
    <w:p w14:paraId="598019EF" w14:textId="5D3CAD7E" w:rsidR="00FA2A7F" w:rsidRDefault="00FA2A7F" w:rsidP="00FA2A7F">
      <w:pPr>
        <w:spacing w:line="259" w:lineRule="auto"/>
        <w:jc w:val="center"/>
      </w:pPr>
      <w:r>
        <w:t>Рисунок 15 – Информация об аккаунтах для редактирования</w:t>
      </w:r>
    </w:p>
    <w:p w14:paraId="50F4BF2A" w14:textId="3196E709" w:rsidR="00FA2A7F" w:rsidRDefault="00FA2A7F" w:rsidP="00FA2A7F">
      <w:pPr>
        <w:spacing w:line="259" w:lineRule="auto"/>
        <w:jc w:val="center"/>
      </w:pPr>
    </w:p>
    <w:p w14:paraId="052A16EB" w14:textId="4BC10494" w:rsidR="00FA2A7F" w:rsidRDefault="00FA2A7F" w:rsidP="008662A3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Затем</w:t>
      </w:r>
      <w:r w:rsidR="006B02E6">
        <w:rPr>
          <w:sz w:val="28"/>
          <w:szCs w:val="28"/>
        </w:rPr>
        <w:t xml:space="preserve"> выводятся все данные учетной записи,</w:t>
      </w:r>
      <w:r>
        <w:rPr>
          <w:sz w:val="28"/>
          <w:szCs w:val="28"/>
        </w:rPr>
        <w:t xml:space="preserve"> которую будем редактировать,</w:t>
      </w:r>
      <w:r w:rsidR="00A10793">
        <w:rPr>
          <w:sz w:val="28"/>
          <w:szCs w:val="28"/>
        </w:rPr>
        <w:t xml:space="preserve"> </w:t>
      </w:r>
      <w:r>
        <w:rPr>
          <w:sz w:val="28"/>
          <w:szCs w:val="28"/>
        </w:rPr>
        <w:t>меню редактирования данных у</w:t>
      </w:r>
      <w:r w:rsidR="009217B2">
        <w:rPr>
          <w:sz w:val="28"/>
          <w:szCs w:val="28"/>
        </w:rPr>
        <w:t>четной записи и производиться в</w:t>
      </w:r>
      <w:r>
        <w:rPr>
          <w:sz w:val="28"/>
          <w:szCs w:val="28"/>
        </w:rPr>
        <w:t>вод критерия редактирования (рис.16).</w:t>
      </w:r>
    </w:p>
    <w:p w14:paraId="09EAA2D8" w14:textId="2A193041" w:rsidR="00FA2A7F" w:rsidRDefault="00FA2A7F" w:rsidP="00FA2A7F">
      <w:pPr>
        <w:spacing w:line="259" w:lineRule="auto"/>
        <w:rPr>
          <w:sz w:val="28"/>
          <w:szCs w:val="28"/>
        </w:rPr>
      </w:pPr>
    </w:p>
    <w:p w14:paraId="235D0129" w14:textId="3876B4B5" w:rsidR="00FA2A7F" w:rsidRDefault="00FA2A7F" w:rsidP="00FA2A7F">
      <w:pPr>
        <w:spacing w:line="259" w:lineRule="auto"/>
        <w:jc w:val="center"/>
        <w:rPr>
          <w:sz w:val="28"/>
          <w:szCs w:val="28"/>
        </w:rPr>
      </w:pPr>
      <w:r w:rsidRPr="00FA2A7F">
        <w:rPr>
          <w:noProof/>
          <w:sz w:val="28"/>
          <w:szCs w:val="28"/>
        </w:rPr>
        <w:drawing>
          <wp:inline distT="0" distB="0" distL="0" distR="0" wp14:anchorId="2FB1C5D4" wp14:editId="51FF1F38">
            <wp:extent cx="3162741" cy="1581371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62741" cy="1581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F6742" w14:textId="7CD0E697" w:rsidR="00FA2A7F" w:rsidRDefault="00FA2A7F" w:rsidP="00FA2A7F">
      <w:pPr>
        <w:spacing w:line="259" w:lineRule="auto"/>
        <w:jc w:val="center"/>
        <w:rPr>
          <w:sz w:val="28"/>
          <w:szCs w:val="28"/>
        </w:rPr>
      </w:pPr>
    </w:p>
    <w:p w14:paraId="752B27C9" w14:textId="653DC32D" w:rsidR="00FA2A7F" w:rsidRDefault="00FA2A7F" w:rsidP="00FA2A7F">
      <w:pPr>
        <w:spacing w:line="259" w:lineRule="auto"/>
        <w:jc w:val="center"/>
      </w:pPr>
      <w:r>
        <w:t>Рисунок 16 – Меню редактирования информации учетной записи</w:t>
      </w:r>
    </w:p>
    <w:p w14:paraId="0D7586B8" w14:textId="5908F6AB" w:rsidR="00FA2A7F" w:rsidRDefault="00FA2A7F" w:rsidP="00FA2A7F">
      <w:pPr>
        <w:spacing w:line="259" w:lineRule="auto"/>
        <w:jc w:val="center"/>
      </w:pPr>
    </w:p>
    <w:p w14:paraId="47EBF110" w14:textId="00EC8498" w:rsidR="00FA2A7F" w:rsidRDefault="009217B2" w:rsidP="008662A3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При изменении доступа п</w:t>
      </w:r>
      <w:r w:rsidR="000E68DB">
        <w:rPr>
          <w:sz w:val="28"/>
          <w:szCs w:val="28"/>
        </w:rPr>
        <w:t>оступает запрос на подтверждение и</w:t>
      </w:r>
      <w:r w:rsidR="00FA2A7F">
        <w:rPr>
          <w:sz w:val="28"/>
          <w:szCs w:val="28"/>
        </w:rPr>
        <w:t>змене</w:t>
      </w:r>
      <w:r w:rsidR="000E68DB">
        <w:rPr>
          <w:sz w:val="28"/>
          <w:szCs w:val="28"/>
        </w:rPr>
        <w:t>ния</w:t>
      </w:r>
      <w:r w:rsidR="00FA2A7F">
        <w:rPr>
          <w:sz w:val="28"/>
          <w:szCs w:val="28"/>
        </w:rPr>
        <w:t xml:space="preserve"> доступа </w:t>
      </w:r>
      <w:r w:rsidR="006B02E6">
        <w:rPr>
          <w:sz w:val="28"/>
          <w:szCs w:val="28"/>
        </w:rPr>
        <w:t xml:space="preserve">для </w:t>
      </w:r>
      <w:r w:rsidR="00FA2A7F">
        <w:rPr>
          <w:sz w:val="28"/>
          <w:szCs w:val="28"/>
        </w:rPr>
        <w:t>данной учетной записи (рис.17).</w:t>
      </w:r>
    </w:p>
    <w:p w14:paraId="7F9CF5A3" w14:textId="77777777" w:rsidR="00FA2A7F" w:rsidRDefault="00FA2A7F" w:rsidP="00FA2A7F">
      <w:pPr>
        <w:spacing w:line="259" w:lineRule="auto"/>
        <w:rPr>
          <w:sz w:val="28"/>
          <w:szCs w:val="28"/>
        </w:rPr>
      </w:pPr>
    </w:p>
    <w:p w14:paraId="6BB22862" w14:textId="641B0367" w:rsidR="00FA2A7F" w:rsidRDefault="00FA2A7F" w:rsidP="00FA2A7F">
      <w:pPr>
        <w:spacing w:line="259" w:lineRule="auto"/>
        <w:jc w:val="center"/>
        <w:rPr>
          <w:sz w:val="28"/>
          <w:szCs w:val="28"/>
        </w:rPr>
      </w:pPr>
      <w:r w:rsidRPr="00FA2A7F">
        <w:rPr>
          <w:noProof/>
          <w:sz w:val="28"/>
          <w:szCs w:val="28"/>
        </w:rPr>
        <w:drawing>
          <wp:inline distT="0" distB="0" distL="0" distR="0" wp14:anchorId="5602BC80" wp14:editId="42064B93">
            <wp:extent cx="3038899" cy="800212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38899" cy="80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E6220" w14:textId="45822A09" w:rsidR="00FA2A7F" w:rsidRDefault="00FA2A7F" w:rsidP="00FA2A7F">
      <w:pPr>
        <w:spacing w:line="259" w:lineRule="auto"/>
        <w:jc w:val="center"/>
        <w:rPr>
          <w:sz w:val="28"/>
          <w:szCs w:val="28"/>
        </w:rPr>
      </w:pPr>
    </w:p>
    <w:p w14:paraId="2D9362D4" w14:textId="5F1C690B" w:rsidR="00FA2A7F" w:rsidRDefault="00FA2A7F" w:rsidP="00FA2A7F">
      <w:pPr>
        <w:spacing w:line="259" w:lineRule="auto"/>
        <w:jc w:val="center"/>
      </w:pPr>
      <w:r>
        <w:t xml:space="preserve">Рисунок 17 – Изменение </w:t>
      </w:r>
      <w:r w:rsidR="00187810">
        <w:t>доступа учетной записи</w:t>
      </w:r>
    </w:p>
    <w:p w14:paraId="1BAB7726" w14:textId="3A500706" w:rsidR="00FA2A7F" w:rsidRDefault="00FA2A7F" w:rsidP="00FA2A7F">
      <w:pPr>
        <w:spacing w:line="259" w:lineRule="auto"/>
        <w:jc w:val="center"/>
      </w:pPr>
    </w:p>
    <w:p w14:paraId="2B2A5549" w14:textId="6342DE9B" w:rsidR="00FA2A7F" w:rsidRDefault="009217B2" w:rsidP="008662A3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При изменении роли п</w:t>
      </w:r>
      <w:r w:rsidR="000E68DB">
        <w:rPr>
          <w:sz w:val="28"/>
          <w:szCs w:val="28"/>
        </w:rPr>
        <w:t>оступает запрос на подтверждение изменения</w:t>
      </w:r>
      <w:r w:rsidR="00FA2A7F">
        <w:rPr>
          <w:sz w:val="28"/>
          <w:szCs w:val="28"/>
        </w:rPr>
        <w:t xml:space="preserve"> роли </w:t>
      </w:r>
      <w:r w:rsidR="006B02E6">
        <w:rPr>
          <w:sz w:val="28"/>
          <w:szCs w:val="28"/>
        </w:rPr>
        <w:t xml:space="preserve">для </w:t>
      </w:r>
      <w:r w:rsidR="00842A69">
        <w:rPr>
          <w:sz w:val="28"/>
          <w:szCs w:val="28"/>
        </w:rPr>
        <w:t xml:space="preserve">данной </w:t>
      </w:r>
      <w:r w:rsidR="00FA2A7F">
        <w:rPr>
          <w:sz w:val="28"/>
          <w:szCs w:val="28"/>
        </w:rPr>
        <w:t>учетной записи (рис 18).</w:t>
      </w:r>
    </w:p>
    <w:p w14:paraId="3DB9F1A2" w14:textId="63D9FB20" w:rsidR="00FA2A7F" w:rsidRDefault="00FA2A7F" w:rsidP="00FA2A7F">
      <w:pPr>
        <w:spacing w:line="259" w:lineRule="auto"/>
        <w:ind w:firstLine="993"/>
        <w:rPr>
          <w:sz w:val="28"/>
          <w:szCs w:val="28"/>
        </w:rPr>
      </w:pPr>
    </w:p>
    <w:p w14:paraId="3C83E027" w14:textId="7DA5042C" w:rsidR="00FA2A7F" w:rsidRDefault="00FA2A7F" w:rsidP="00FA2A7F">
      <w:pPr>
        <w:spacing w:line="259" w:lineRule="auto"/>
        <w:jc w:val="center"/>
        <w:rPr>
          <w:sz w:val="28"/>
          <w:szCs w:val="28"/>
        </w:rPr>
      </w:pPr>
      <w:r w:rsidRPr="00FA2A7F">
        <w:rPr>
          <w:noProof/>
          <w:sz w:val="28"/>
          <w:szCs w:val="28"/>
        </w:rPr>
        <w:drawing>
          <wp:inline distT="0" distB="0" distL="0" distR="0" wp14:anchorId="4DE081B2" wp14:editId="38DC593D">
            <wp:extent cx="2943636" cy="819264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E1328" w14:textId="06B49812" w:rsidR="00FA2A7F" w:rsidRDefault="00FA2A7F" w:rsidP="00FA2A7F">
      <w:pPr>
        <w:spacing w:line="259" w:lineRule="auto"/>
        <w:jc w:val="center"/>
        <w:rPr>
          <w:sz w:val="28"/>
          <w:szCs w:val="28"/>
        </w:rPr>
      </w:pPr>
    </w:p>
    <w:p w14:paraId="593A8F67" w14:textId="2B9AF799" w:rsidR="00FA2A7F" w:rsidRDefault="00FA2A7F" w:rsidP="00FA2A7F">
      <w:pPr>
        <w:spacing w:line="259" w:lineRule="auto"/>
        <w:jc w:val="center"/>
      </w:pPr>
      <w:r>
        <w:t>Рисунок 18 – Изменение роли учетной записи</w:t>
      </w:r>
    </w:p>
    <w:p w14:paraId="07A7F636" w14:textId="3474FA77" w:rsidR="00FA2A7F" w:rsidRDefault="00FA2A7F" w:rsidP="00FA2A7F">
      <w:pPr>
        <w:spacing w:line="259" w:lineRule="auto"/>
        <w:jc w:val="center"/>
      </w:pPr>
    </w:p>
    <w:p w14:paraId="06B967AC" w14:textId="04ECEE44" w:rsidR="00FA2A7F" w:rsidRPr="00FA2A7F" w:rsidRDefault="00AF6AA7" w:rsidP="008662A3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19 показан пример изменения логина учетной записи.</w:t>
      </w:r>
    </w:p>
    <w:p w14:paraId="178785D3" w14:textId="1AE24BB9" w:rsidR="00FA2A7F" w:rsidRDefault="00FA2A7F" w:rsidP="00FA2A7F">
      <w:pPr>
        <w:spacing w:line="259" w:lineRule="auto"/>
        <w:jc w:val="center"/>
      </w:pPr>
    </w:p>
    <w:p w14:paraId="767FAE61" w14:textId="78C3CC3B" w:rsidR="00FA2A7F" w:rsidRPr="00FA2A7F" w:rsidRDefault="00FA2A7F" w:rsidP="00FA2A7F">
      <w:pPr>
        <w:spacing w:line="259" w:lineRule="auto"/>
        <w:jc w:val="center"/>
        <w:rPr>
          <w:sz w:val="28"/>
          <w:szCs w:val="28"/>
          <w:lang w:val="en-US"/>
        </w:rPr>
      </w:pPr>
      <w:r w:rsidRPr="00FA2A7F">
        <w:rPr>
          <w:noProof/>
          <w:sz w:val="28"/>
          <w:szCs w:val="28"/>
        </w:rPr>
        <w:drawing>
          <wp:inline distT="0" distB="0" distL="0" distR="0" wp14:anchorId="0A7EF630" wp14:editId="43B74191">
            <wp:extent cx="4667901" cy="1562318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67901" cy="1562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7FCEC" w14:textId="6BE6111D" w:rsidR="00FA2A7F" w:rsidRDefault="00FA2A7F" w:rsidP="00FA2A7F">
      <w:pPr>
        <w:spacing w:line="259" w:lineRule="auto"/>
        <w:jc w:val="center"/>
      </w:pPr>
    </w:p>
    <w:p w14:paraId="742B67C3" w14:textId="297503B0" w:rsidR="00842A69" w:rsidRDefault="00842A69" w:rsidP="00FA2A7F">
      <w:pPr>
        <w:spacing w:line="259" w:lineRule="auto"/>
        <w:jc w:val="center"/>
      </w:pPr>
      <w:r>
        <w:t xml:space="preserve">Рисунок 19 – Изменение </w:t>
      </w:r>
      <w:r w:rsidR="00187810">
        <w:t>логина учетной записи</w:t>
      </w:r>
    </w:p>
    <w:p w14:paraId="4383919C" w14:textId="77777777" w:rsidR="00FA2A7F" w:rsidRPr="00FA2A7F" w:rsidRDefault="00FA2A7F" w:rsidP="00FA2A7F">
      <w:pPr>
        <w:spacing w:line="259" w:lineRule="auto"/>
        <w:jc w:val="center"/>
      </w:pPr>
    </w:p>
    <w:p w14:paraId="04B8A249" w14:textId="58D10C0C" w:rsidR="00842A69" w:rsidRDefault="00842A69" w:rsidP="008662A3">
      <w:pPr>
        <w:pStyle w:val="a3"/>
        <w:numPr>
          <w:ilvl w:val="0"/>
          <w:numId w:val="45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lastRenderedPageBreak/>
        <w:t xml:space="preserve">Удаление учетной записи </w:t>
      </w:r>
      <w:r>
        <w:rPr>
          <w:sz w:val="28"/>
          <w:szCs w:val="28"/>
        </w:rPr>
        <w:t xml:space="preserve">- выводится информация </w:t>
      </w:r>
      <w:r w:rsidR="00555781">
        <w:rPr>
          <w:sz w:val="28"/>
          <w:szCs w:val="28"/>
        </w:rPr>
        <w:t>о всех учетных записях,</w:t>
      </w:r>
      <w:r>
        <w:rPr>
          <w:sz w:val="28"/>
          <w:szCs w:val="28"/>
        </w:rPr>
        <w:t xml:space="preserve"> и главный админ</w:t>
      </w:r>
      <w:r w:rsidR="009217B2">
        <w:rPr>
          <w:sz w:val="28"/>
          <w:szCs w:val="28"/>
        </w:rPr>
        <w:t>истратор</w:t>
      </w:r>
      <w:r>
        <w:rPr>
          <w:sz w:val="28"/>
          <w:szCs w:val="28"/>
        </w:rPr>
        <w:t xml:space="preserve"> выбирает номер аккаунта, который</w:t>
      </w:r>
      <w:r w:rsidR="000E68DB">
        <w:rPr>
          <w:sz w:val="28"/>
          <w:szCs w:val="28"/>
        </w:rPr>
        <w:t xml:space="preserve"> следует</w:t>
      </w:r>
      <w:r>
        <w:rPr>
          <w:sz w:val="28"/>
          <w:szCs w:val="28"/>
        </w:rPr>
        <w:t xml:space="preserve"> удалить</w:t>
      </w:r>
      <w:r w:rsidR="009217B2">
        <w:rPr>
          <w:sz w:val="28"/>
          <w:szCs w:val="28"/>
        </w:rPr>
        <w:t xml:space="preserve"> (рис.20)</w:t>
      </w:r>
      <w:r>
        <w:rPr>
          <w:sz w:val="28"/>
          <w:szCs w:val="28"/>
        </w:rPr>
        <w:t>.</w:t>
      </w:r>
    </w:p>
    <w:p w14:paraId="52B02838" w14:textId="77777777" w:rsidR="009217B2" w:rsidRDefault="009217B2" w:rsidP="009217B2">
      <w:pPr>
        <w:pStyle w:val="a3"/>
        <w:spacing w:line="259" w:lineRule="auto"/>
        <w:ind w:left="1418"/>
        <w:rPr>
          <w:sz w:val="28"/>
          <w:szCs w:val="28"/>
        </w:rPr>
      </w:pPr>
    </w:p>
    <w:p w14:paraId="7721FB50" w14:textId="774A7696" w:rsidR="00842A69" w:rsidRDefault="00842A69" w:rsidP="00842A69">
      <w:pPr>
        <w:spacing w:line="259" w:lineRule="auto"/>
        <w:jc w:val="center"/>
        <w:rPr>
          <w:sz w:val="28"/>
          <w:szCs w:val="28"/>
        </w:rPr>
      </w:pPr>
      <w:r w:rsidRPr="00842A69">
        <w:rPr>
          <w:noProof/>
          <w:sz w:val="28"/>
          <w:szCs w:val="28"/>
        </w:rPr>
        <w:drawing>
          <wp:inline distT="0" distB="0" distL="0" distR="0" wp14:anchorId="2A54CA32" wp14:editId="11DDB98F">
            <wp:extent cx="4725059" cy="1771897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25059" cy="177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460A2" w14:textId="1223C741" w:rsidR="00842A69" w:rsidRDefault="00842A69" w:rsidP="00842A69">
      <w:pPr>
        <w:spacing w:line="259" w:lineRule="auto"/>
        <w:jc w:val="center"/>
        <w:rPr>
          <w:sz w:val="28"/>
          <w:szCs w:val="28"/>
        </w:rPr>
      </w:pPr>
    </w:p>
    <w:p w14:paraId="019FBC78" w14:textId="5056BE07" w:rsidR="00842A69" w:rsidRPr="00842A69" w:rsidRDefault="00842A69" w:rsidP="00842A69">
      <w:pPr>
        <w:spacing w:line="259" w:lineRule="auto"/>
        <w:jc w:val="center"/>
      </w:pPr>
      <w:r w:rsidRPr="00842A69">
        <w:t xml:space="preserve">Рисунок 20 – Вывод </w:t>
      </w:r>
      <w:r w:rsidR="000E68DB">
        <w:t>учетных записей</w:t>
      </w:r>
      <w:r w:rsidR="00187810">
        <w:t xml:space="preserve"> для удаления</w:t>
      </w:r>
    </w:p>
    <w:p w14:paraId="425E6772" w14:textId="1CCC8AA7" w:rsidR="009716D6" w:rsidRDefault="009716D6" w:rsidP="00842A69">
      <w:pPr>
        <w:spacing w:line="259" w:lineRule="auto"/>
        <w:rPr>
          <w:sz w:val="28"/>
          <w:szCs w:val="28"/>
        </w:rPr>
      </w:pPr>
    </w:p>
    <w:p w14:paraId="6DEFE1FC" w14:textId="580EE0D0" w:rsidR="00842A69" w:rsidRDefault="00842A69" w:rsidP="008662A3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Затем поступает запрос на</w:t>
      </w:r>
      <w:r w:rsidR="00AF6AA7">
        <w:rPr>
          <w:sz w:val="28"/>
          <w:szCs w:val="28"/>
        </w:rPr>
        <w:t xml:space="preserve"> подтверждения удаления</w:t>
      </w:r>
      <w:r>
        <w:rPr>
          <w:sz w:val="28"/>
          <w:szCs w:val="28"/>
        </w:rPr>
        <w:t xml:space="preserve"> выбранной учетной записи (рис.21).</w:t>
      </w:r>
    </w:p>
    <w:p w14:paraId="7E31BEC3" w14:textId="77777777" w:rsidR="00842A69" w:rsidRDefault="00842A69" w:rsidP="00842A69">
      <w:pPr>
        <w:spacing w:line="259" w:lineRule="auto"/>
        <w:ind w:firstLine="1276"/>
        <w:rPr>
          <w:sz w:val="28"/>
          <w:szCs w:val="28"/>
        </w:rPr>
      </w:pPr>
    </w:p>
    <w:p w14:paraId="7014A4DD" w14:textId="3DEE001F" w:rsidR="00842A69" w:rsidRDefault="00842A69" w:rsidP="00842A69">
      <w:pPr>
        <w:spacing w:line="259" w:lineRule="auto"/>
        <w:jc w:val="center"/>
        <w:rPr>
          <w:sz w:val="28"/>
          <w:szCs w:val="28"/>
        </w:rPr>
      </w:pPr>
      <w:r w:rsidRPr="00842A69">
        <w:rPr>
          <w:noProof/>
          <w:sz w:val="28"/>
          <w:szCs w:val="28"/>
        </w:rPr>
        <w:drawing>
          <wp:inline distT="0" distB="0" distL="0" distR="0" wp14:anchorId="533B5586" wp14:editId="264CE314">
            <wp:extent cx="3639058" cy="81926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39058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876D0A" w14:textId="62B0E4B0" w:rsidR="00842A69" w:rsidRDefault="00842A69" w:rsidP="00842A69">
      <w:pPr>
        <w:spacing w:line="259" w:lineRule="auto"/>
        <w:jc w:val="center"/>
        <w:rPr>
          <w:sz w:val="28"/>
          <w:szCs w:val="28"/>
        </w:rPr>
      </w:pPr>
    </w:p>
    <w:p w14:paraId="3D816870" w14:textId="6600B8A3" w:rsidR="00842A69" w:rsidRDefault="00842A69" w:rsidP="000E68DB">
      <w:pPr>
        <w:spacing w:line="259" w:lineRule="auto"/>
        <w:jc w:val="center"/>
      </w:pPr>
      <w:r w:rsidRPr="00842A69">
        <w:t xml:space="preserve">Рисунок 21 – Удаление </w:t>
      </w:r>
      <w:r w:rsidR="00187810">
        <w:t>учетной записи</w:t>
      </w:r>
    </w:p>
    <w:p w14:paraId="32A39AF8" w14:textId="19507D1E" w:rsidR="000E68DB" w:rsidRDefault="000E68DB" w:rsidP="000E68DB">
      <w:pPr>
        <w:spacing w:line="259" w:lineRule="auto"/>
        <w:jc w:val="center"/>
      </w:pPr>
    </w:p>
    <w:p w14:paraId="3FDCAEDB" w14:textId="6D838959" w:rsidR="000E68DB" w:rsidRPr="00790231" w:rsidRDefault="000E68DB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 w:rsidRPr="000E68DB">
        <w:rPr>
          <w:b/>
          <w:sz w:val="28"/>
          <w:szCs w:val="28"/>
        </w:rPr>
        <w:t>О</w:t>
      </w:r>
      <w:r w:rsidR="009217B2">
        <w:rPr>
          <w:b/>
          <w:sz w:val="28"/>
          <w:szCs w:val="28"/>
        </w:rPr>
        <w:t>бработка данных о пациентах</w:t>
      </w:r>
      <w:r>
        <w:rPr>
          <w:sz w:val="28"/>
          <w:szCs w:val="28"/>
        </w:rPr>
        <w:t xml:space="preserve"> </w:t>
      </w:r>
      <w:r w:rsidR="00790231">
        <w:rPr>
          <w:sz w:val="28"/>
          <w:szCs w:val="28"/>
        </w:rPr>
        <w:t xml:space="preserve">- </w:t>
      </w:r>
      <w:r w:rsidR="00790231">
        <w:rPr>
          <w:sz w:val="28"/>
        </w:rPr>
        <w:t xml:space="preserve">программа запускает диалоговое взаимодействие с главным администратором путём отображения пронумерованных пунктов </w:t>
      </w:r>
      <w:r w:rsidR="00790231">
        <w:rPr>
          <w:sz w:val="28"/>
          <w:szCs w:val="28"/>
        </w:rPr>
        <w:t xml:space="preserve">меню «Обработки данных о пациентах» </w:t>
      </w:r>
      <w:r w:rsidR="00790231">
        <w:rPr>
          <w:sz w:val="28"/>
        </w:rPr>
        <w:t xml:space="preserve">и запросом у </w:t>
      </w:r>
      <w:r w:rsidR="00AF6AA7">
        <w:rPr>
          <w:sz w:val="28"/>
        </w:rPr>
        <w:t xml:space="preserve">главного </w:t>
      </w:r>
      <w:r w:rsidR="00790231">
        <w:rPr>
          <w:sz w:val="28"/>
        </w:rPr>
        <w:t>администратора ввода желаемого номера</w:t>
      </w:r>
      <w:r w:rsidR="00790231">
        <w:rPr>
          <w:sz w:val="28"/>
          <w:szCs w:val="28"/>
        </w:rPr>
        <w:t xml:space="preserve"> (рис.22)</w:t>
      </w:r>
      <w:r w:rsidR="00790231" w:rsidRPr="00BC1DC3">
        <w:rPr>
          <w:sz w:val="28"/>
          <w:szCs w:val="28"/>
        </w:rPr>
        <w:t>.</w:t>
      </w:r>
    </w:p>
    <w:p w14:paraId="1F41DDE0" w14:textId="31526380" w:rsidR="000E68DB" w:rsidRDefault="000E68DB" w:rsidP="000E68DB">
      <w:pPr>
        <w:spacing w:line="259" w:lineRule="auto"/>
        <w:rPr>
          <w:b/>
          <w:sz w:val="28"/>
          <w:szCs w:val="28"/>
        </w:rPr>
      </w:pPr>
    </w:p>
    <w:p w14:paraId="40BFEE2E" w14:textId="62E78CDF" w:rsidR="000E68DB" w:rsidRDefault="000E68DB" w:rsidP="00AF6AA7">
      <w:pPr>
        <w:spacing w:line="259" w:lineRule="auto"/>
        <w:jc w:val="center"/>
        <w:rPr>
          <w:b/>
          <w:sz w:val="28"/>
          <w:szCs w:val="28"/>
        </w:rPr>
      </w:pPr>
      <w:r w:rsidRPr="000E68DB">
        <w:rPr>
          <w:b/>
          <w:noProof/>
          <w:sz w:val="28"/>
          <w:szCs w:val="28"/>
        </w:rPr>
        <w:drawing>
          <wp:inline distT="0" distB="0" distL="0" distR="0" wp14:anchorId="2B162AEC" wp14:editId="0C7973A8">
            <wp:extent cx="3581900" cy="1133633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81900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42412" w14:textId="46F91440" w:rsidR="000E68DB" w:rsidRDefault="000E68DB" w:rsidP="00AF6AA7">
      <w:pPr>
        <w:spacing w:line="259" w:lineRule="auto"/>
        <w:jc w:val="center"/>
        <w:rPr>
          <w:b/>
          <w:sz w:val="28"/>
          <w:szCs w:val="28"/>
        </w:rPr>
      </w:pPr>
    </w:p>
    <w:p w14:paraId="5C8ABBFB" w14:textId="79BB04FE" w:rsidR="000E68DB" w:rsidRDefault="000E68DB" w:rsidP="00AF6AA7">
      <w:pPr>
        <w:spacing w:line="259" w:lineRule="auto"/>
        <w:jc w:val="center"/>
      </w:pPr>
      <w:r w:rsidRPr="000E68DB">
        <w:t>Рисунок 22 –</w:t>
      </w:r>
      <w:r w:rsidR="00CA3633">
        <w:t xml:space="preserve"> М</w:t>
      </w:r>
      <w:r>
        <w:t xml:space="preserve">еню </w:t>
      </w:r>
      <w:r w:rsidR="00CA3633">
        <w:t>«О</w:t>
      </w:r>
      <w:r>
        <w:t xml:space="preserve">бработки </w:t>
      </w:r>
      <w:r w:rsidRPr="000E68DB">
        <w:t xml:space="preserve">данных </w:t>
      </w:r>
      <w:r>
        <w:t xml:space="preserve">о </w:t>
      </w:r>
      <w:r w:rsidR="00187810">
        <w:t>пациентах</w:t>
      </w:r>
      <w:r w:rsidR="00CA3633">
        <w:t>»</w:t>
      </w:r>
    </w:p>
    <w:p w14:paraId="76F76D14" w14:textId="35A1ECC9" w:rsidR="000E68DB" w:rsidRDefault="000E68DB" w:rsidP="00AF6AA7">
      <w:pPr>
        <w:spacing w:line="259" w:lineRule="auto"/>
        <w:jc w:val="center"/>
      </w:pPr>
    </w:p>
    <w:p w14:paraId="2005BD07" w14:textId="45F74C82" w:rsidR="000E68DB" w:rsidRDefault="000E68DB" w:rsidP="005D33B8">
      <w:pPr>
        <w:pStyle w:val="a3"/>
        <w:numPr>
          <w:ilvl w:val="0"/>
          <w:numId w:val="47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 xml:space="preserve">Просмотр информации о всех пациентах </w:t>
      </w:r>
      <w:r w:rsidR="006F270F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6F270F">
        <w:rPr>
          <w:sz w:val="28"/>
          <w:szCs w:val="28"/>
        </w:rPr>
        <w:t xml:space="preserve">выводится </w:t>
      </w:r>
      <w:r>
        <w:rPr>
          <w:sz w:val="28"/>
          <w:szCs w:val="28"/>
        </w:rPr>
        <w:t>информация о всех пациентах</w:t>
      </w:r>
      <w:r w:rsidR="009217B2">
        <w:rPr>
          <w:sz w:val="28"/>
          <w:szCs w:val="28"/>
        </w:rPr>
        <w:t xml:space="preserve"> (рис.23)</w:t>
      </w:r>
      <w:r>
        <w:rPr>
          <w:sz w:val="28"/>
          <w:szCs w:val="28"/>
        </w:rPr>
        <w:t>.</w:t>
      </w:r>
    </w:p>
    <w:p w14:paraId="14E74846" w14:textId="7781970E" w:rsidR="000E68DB" w:rsidRDefault="000E68DB" w:rsidP="000E68DB">
      <w:pPr>
        <w:spacing w:line="259" w:lineRule="auto"/>
        <w:rPr>
          <w:sz w:val="28"/>
          <w:szCs w:val="28"/>
        </w:rPr>
      </w:pPr>
    </w:p>
    <w:p w14:paraId="418CEA79" w14:textId="1F21FD1F" w:rsidR="000E68DB" w:rsidRDefault="000E68DB" w:rsidP="000E68DB">
      <w:pPr>
        <w:spacing w:line="259" w:lineRule="auto"/>
        <w:jc w:val="center"/>
        <w:rPr>
          <w:sz w:val="28"/>
          <w:szCs w:val="28"/>
          <w:lang w:val="en-US"/>
        </w:rPr>
      </w:pPr>
      <w:r w:rsidRPr="000E68DB">
        <w:rPr>
          <w:noProof/>
          <w:sz w:val="28"/>
          <w:szCs w:val="28"/>
        </w:rPr>
        <w:lastRenderedPageBreak/>
        <w:drawing>
          <wp:inline distT="0" distB="0" distL="0" distR="0" wp14:anchorId="4F20D4DB" wp14:editId="400B9B59">
            <wp:extent cx="5940425" cy="1425039"/>
            <wp:effectExtent l="0" t="0" r="3175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5198" cy="1426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84987" w14:textId="3A825EBC" w:rsidR="000E68DB" w:rsidRDefault="000E68DB" w:rsidP="000E68DB">
      <w:pPr>
        <w:spacing w:line="259" w:lineRule="auto"/>
        <w:jc w:val="center"/>
        <w:rPr>
          <w:sz w:val="28"/>
          <w:szCs w:val="28"/>
          <w:lang w:val="en-US"/>
        </w:rPr>
      </w:pPr>
    </w:p>
    <w:p w14:paraId="367919A1" w14:textId="7BDA39BD" w:rsidR="000E68DB" w:rsidRDefault="000E68DB" w:rsidP="000E68DB">
      <w:pPr>
        <w:spacing w:line="259" w:lineRule="auto"/>
        <w:jc w:val="center"/>
      </w:pPr>
      <w:r w:rsidRPr="000E68DB">
        <w:t>Рисунок 23</w:t>
      </w:r>
      <w:r w:rsidR="006F270F">
        <w:t xml:space="preserve"> – Вывод </w:t>
      </w:r>
      <w:r w:rsidR="006C3444">
        <w:t>всех пациентов</w:t>
      </w:r>
    </w:p>
    <w:p w14:paraId="5DEF2179" w14:textId="355C55D2" w:rsidR="000E68DB" w:rsidRDefault="000E68DB" w:rsidP="000E68DB">
      <w:pPr>
        <w:spacing w:line="259" w:lineRule="auto"/>
        <w:jc w:val="center"/>
      </w:pPr>
    </w:p>
    <w:p w14:paraId="32552FD5" w14:textId="5661E724" w:rsidR="000E68DB" w:rsidRDefault="000E68DB" w:rsidP="005D33B8">
      <w:pPr>
        <w:pStyle w:val="a3"/>
        <w:numPr>
          <w:ilvl w:val="0"/>
          <w:numId w:val="47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Просмотр инфо</w:t>
      </w:r>
      <w:r w:rsidR="009217B2">
        <w:rPr>
          <w:b/>
          <w:sz w:val="28"/>
          <w:szCs w:val="28"/>
        </w:rPr>
        <w:t>рмации об иногородних пациентах</w:t>
      </w:r>
      <w:r w:rsidR="006F270F">
        <w:rPr>
          <w:sz w:val="28"/>
          <w:szCs w:val="28"/>
        </w:rPr>
        <w:t xml:space="preserve"> – выводится информация о всех иногородних пациентах</w:t>
      </w:r>
      <w:r w:rsidR="009217B2">
        <w:rPr>
          <w:sz w:val="28"/>
          <w:szCs w:val="28"/>
        </w:rPr>
        <w:t xml:space="preserve"> (рис.24)</w:t>
      </w:r>
      <w:r w:rsidR="006F270F">
        <w:rPr>
          <w:sz w:val="28"/>
          <w:szCs w:val="28"/>
        </w:rPr>
        <w:t>.</w:t>
      </w:r>
    </w:p>
    <w:p w14:paraId="430A6EEA" w14:textId="2B7DC797" w:rsidR="006F270F" w:rsidRDefault="006F270F" w:rsidP="006F270F">
      <w:pPr>
        <w:spacing w:line="259" w:lineRule="auto"/>
        <w:rPr>
          <w:sz w:val="28"/>
          <w:szCs w:val="28"/>
        </w:rPr>
      </w:pPr>
    </w:p>
    <w:p w14:paraId="135EC147" w14:textId="5E5B65B0" w:rsidR="006F270F" w:rsidRPr="009217B2" w:rsidRDefault="00704003" w:rsidP="006F270F">
      <w:pPr>
        <w:spacing w:line="259" w:lineRule="auto"/>
        <w:rPr>
          <w:sz w:val="28"/>
          <w:szCs w:val="28"/>
        </w:rPr>
      </w:pPr>
      <w:r w:rsidRPr="00704003">
        <w:rPr>
          <w:noProof/>
          <w:sz w:val="28"/>
          <w:szCs w:val="28"/>
        </w:rPr>
        <w:drawing>
          <wp:inline distT="0" distB="0" distL="0" distR="0" wp14:anchorId="7358F2B7" wp14:editId="1E192AD0">
            <wp:extent cx="5940425" cy="1140031"/>
            <wp:effectExtent l="0" t="0" r="3175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9415" cy="1141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E3020" w14:textId="37D087B8" w:rsidR="006F270F" w:rsidRPr="009217B2" w:rsidRDefault="006F270F" w:rsidP="006F270F">
      <w:pPr>
        <w:spacing w:line="259" w:lineRule="auto"/>
        <w:rPr>
          <w:sz w:val="28"/>
          <w:szCs w:val="28"/>
        </w:rPr>
      </w:pPr>
    </w:p>
    <w:p w14:paraId="55F366D3" w14:textId="694B05F3" w:rsidR="006F270F" w:rsidRDefault="006F270F" w:rsidP="006F270F">
      <w:pPr>
        <w:spacing w:line="259" w:lineRule="auto"/>
        <w:jc w:val="center"/>
      </w:pPr>
      <w:r>
        <w:t>Рисунок 24 – Вывод иногородних пациентов</w:t>
      </w:r>
    </w:p>
    <w:p w14:paraId="3EAC463D" w14:textId="08DEA61B" w:rsidR="006F270F" w:rsidRDefault="006F270F" w:rsidP="006F270F">
      <w:pPr>
        <w:spacing w:line="259" w:lineRule="auto"/>
        <w:jc w:val="center"/>
      </w:pPr>
    </w:p>
    <w:p w14:paraId="6096FC93" w14:textId="4DA95292" w:rsidR="00704003" w:rsidRPr="00704003" w:rsidRDefault="00704003" w:rsidP="005D33B8">
      <w:pPr>
        <w:pStyle w:val="a3"/>
        <w:numPr>
          <w:ilvl w:val="0"/>
          <w:numId w:val="47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П</w:t>
      </w:r>
      <w:r w:rsidR="009217B2">
        <w:rPr>
          <w:b/>
          <w:sz w:val="28"/>
          <w:szCs w:val="28"/>
        </w:rPr>
        <w:t>оиск</w:t>
      </w:r>
      <w:r>
        <w:rPr>
          <w:sz w:val="28"/>
          <w:szCs w:val="28"/>
        </w:rPr>
        <w:t xml:space="preserve"> –</w:t>
      </w:r>
      <w:r w:rsidR="00CA3633">
        <w:rPr>
          <w:sz w:val="28"/>
          <w:szCs w:val="28"/>
        </w:rPr>
        <w:t xml:space="preserve"> вывод меню «П</w:t>
      </w:r>
      <w:r>
        <w:rPr>
          <w:sz w:val="28"/>
          <w:szCs w:val="28"/>
        </w:rPr>
        <w:t>оиска</w:t>
      </w:r>
      <w:r w:rsidR="00CA3633">
        <w:rPr>
          <w:sz w:val="28"/>
          <w:szCs w:val="28"/>
        </w:rPr>
        <w:t>»</w:t>
      </w:r>
      <w:r>
        <w:rPr>
          <w:sz w:val="28"/>
          <w:szCs w:val="28"/>
        </w:rPr>
        <w:t xml:space="preserve"> для выбора вида поиска</w:t>
      </w:r>
      <w:r w:rsidR="009217B2">
        <w:rPr>
          <w:sz w:val="28"/>
          <w:szCs w:val="28"/>
        </w:rPr>
        <w:t xml:space="preserve"> (рис.25)</w:t>
      </w:r>
      <w:r w:rsidR="00790231">
        <w:rPr>
          <w:sz w:val="28"/>
          <w:szCs w:val="28"/>
        </w:rPr>
        <w:t xml:space="preserve">. Далее </w:t>
      </w:r>
      <w:r w:rsidR="009217B2">
        <w:rPr>
          <w:sz w:val="28"/>
          <w:szCs w:val="28"/>
        </w:rPr>
        <w:t xml:space="preserve">показаны примеры </w:t>
      </w:r>
      <w:r>
        <w:rPr>
          <w:sz w:val="28"/>
          <w:szCs w:val="28"/>
        </w:rPr>
        <w:t>поиск</w:t>
      </w:r>
      <w:r w:rsidR="009217B2">
        <w:rPr>
          <w:sz w:val="28"/>
          <w:szCs w:val="28"/>
        </w:rPr>
        <w:t>а</w:t>
      </w:r>
      <w:r>
        <w:rPr>
          <w:sz w:val="28"/>
          <w:szCs w:val="28"/>
        </w:rPr>
        <w:t xml:space="preserve"> по определенному виду (рис.26 – рис.29).</w:t>
      </w:r>
    </w:p>
    <w:p w14:paraId="6DB05CA3" w14:textId="63401CC5" w:rsidR="00704003" w:rsidRDefault="00704003" w:rsidP="00704003">
      <w:pPr>
        <w:pStyle w:val="a3"/>
        <w:spacing w:line="259" w:lineRule="auto"/>
        <w:ind w:left="1070"/>
        <w:rPr>
          <w:sz w:val="28"/>
          <w:szCs w:val="28"/>
        </w:rPr>
      </w:pPr>
    </w:p>
    <w:p w14:paraId="2D9C9F43" w14:textId="391B1B1A" w:rsidR="00704003" w:rsidRDefault="00704003" w:rsidP="00AF6AA7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704003">
        <w:rPr>
          <w:noProof/>
          <w:sz w:val="28"/>
          <w:szCs w:val="28"/>
        </w:rPr>
        <w:drawing>
          <wp:inline distT="0" distB="0" distL="0" distR="0" wp14:anchorId="0F2FDF06" wp14:editId="3A8BAF17">
            <wp:extent cx="2200582" cy="1057423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00582" cy="1057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B776E" w14:textId="49DFF9EF" w:rsidR="00704003" w:rsidRPr="00AF6AA7" w:rsidRDefault="00704003" w:rsidP="00AF6AA7">
      <w:pPr>
        <w:pStyle w:val="a3"/>
        <w:spacing w:line="259" w:lineRule="auto"/>
        <w:ind w:left="0"/>
        <w:jc w:val="center"/>
      </w:pPr>
    </w:p>
    <w:p w14:paraId="0B5967E3" w14:textId="60538703" w:rsidR="00704003" w:rsidRDefault="00704003" w:rsidP="00AF6AA7">
      <w:pPr>
        <w:pStyle w:val="a3"/>
        <w:spacing w:line="259" w:lineRule="auto"/>
        <w:ind w:left="0"/>
        <w:jc w:val="center"/>
      </w:pPr>
      <w:r w:rsidRPr="00704003">
        <w:t xml:space="preserve">Рисунок 25 – </w:t>
      </w:r>
      <w:r w:rsidR="00CA3633">
        <w:t>М</w:t>
      </w:r>
      <w:r w:rsidRPr="00704003">
        <w:t xml:space="preserve">еню </w:t>
      </w:r>
      <w:r w:rsidR="00CA3633">
        <w:t>«П</w:t>
      </w:r>
      <w:r w:rsidR="00187810">
        <w:t>оиска</w:t>
      </w:r>
      <w:r w:rsidR="00CA3633">
        <w:t>»</w:t>
      </w:r>
    </w:p>
    <w:p w14:paraId="7C2CD35E" w14:textId="2B895F43" w:rsidR="00704003" w:rsidRDefault="00704003" w:rsidP="00704003">
      <w:pPr>
        <w:pStyle w:val="a3"/>
        <w:spacing w:line="259" w:lineRule="auto"/>
        <w:ind w:left="0"/>
        <w:jc w:val="center"/>
      </w:pPr>
    </w:p>
    <w:p w14:paraId="6ABAF408" w14:textId="6BC1B63E" w:rsidR="00856149" w:rsidRDefault="00856149" w:rsidP="00856149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26 показан пример поиска по фамилии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>Прог</w:t>
      </w:r>
      <w:r w:rsidR="00EB697A">
        <w:rPr>
          <w:sz w:val="28"/>
          <w:szCs w:val="28"/>
        </w:rPr>
        <w:t>рамма выполняет поиск введенной искомой строки</w:t>
      </w:r>
      <w:r>
        <w:rPr>
          <w:sz w:val="28"/>
          <w:szCs w:val="28"/>
        </w:rPr>
        <w:t>.</w:t>
      </w:r>
    </w:p>
    <w:p w14:paraId="73AFE408" w14:textId="77777777" w:rsidR="00856149" w:rsidRPr="00856149" w:rsidRDefault="00856149" w:rsidP="00856149">
      <w:pPr>
        <w:pStyle w:val="a3"/>
        <w:spacing w:line="259" w:lineRule="auto"/>
        <w:ind w:left="0" w:firstLine="426"/>
        <w:rPr>
          <w:sz w:val="28"/>
          <w:szCs w:val="28"/>
        </w:rPr>
      </w:pPr>
    </w:p>
    <w:p w14:paraId="2FADEFE8" w14:textId="41E7035E" w:rsidR="00704003" w:rsidRDefault="00704003" w:rsidP="00704003">
      <w:pPr>
        <w:pStyle w:val="a3"/>
        <w:spacing w:line="259" w:lineRule="auto"/>
        <w:ind w:left="0"/>
        <w:jc w:val="center"/>
      </w:pPr>
      <w:r w:rsidRPr="00704003">
        <w:rPr>
          <w:noProof/>
        </w:rPr>
        <w:drawing>
          <wp:inline distT="0" distB="0" distL="0" distR="0" wp14:anchorId="4CA12DC3" wp14:editId="6C3B90F5">
            <wp:extent cx="5935752" cy="700644"/>
            <wp:effectExtent l="0" t="0" r="0" b="444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63414" cy="703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8FC46" w14:textId="0BE9696F" w:rsidR="00704003" w:rsidRDefault="00704003" w:rsidP="00704003">
      <w:pPr>
        <w:pStyle w:val="a3"/>
        <w:spacing w:line="259" w:lineRule="auto"/>
        <w:ind w:left="0"/>
        <w:jc w:val="center"/>
      </w:pPr>
    </w:p>
    <w:p w14:paraId="147E7256" w14:textId="603FD115" w:rsidR="00704003" w:rsidRDefault="00704003" w:rsidP="00704003">
      <w:pPr>
        <w:pStyle w:val="a3"/>
        <w:spacing w:line="259" w:lineRule="auto"/>
        <w:ind w:left="0"/>
        <w:jc w:val="center"/>
      </w:pPr>
      <w:r>
        <w:t xml:space="preserve">Рисунок 26 – Поиск </w:t>
      </w:r>
      <w:r w:rsidR="00187810">
        <w:t>по фамилии</w:t>
      </w:r>
    </w:p>
    <w:p w14:paraId="5C147A0B" w14:textId="7F186D7B" w:rsidR="009217B2" w:rsidRDefault="009217B2" w:rsidP="00704003">
      <w:pPr>
        <w:pStyle w:val="a3"/>
        <w:spacing w:line="259" w:lineRule="auto"/>
        <w:ind w:left="0"/>
        <w:jc w:val="center"/>
      </w:pPr>
    </w:p>
    <w:p w14:paraId="68FCDD6F" w14:textId="19269B51" w:rsidR="00856149" w:rsidRDefault="00856149" w:rsidP="00856149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27 показан пример поиска по имени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>Прог</w:t>
      </w:r>
      <w:r w:rsidR="00EB697A">
        <w:rPr>
          <w:sz w:val="28"/>
          <w:szCs w:val="28"/>
        </w:rPr>
        <w:t>рамма выполняет поиск введенной искомой строки</w:t>
      </w:r>
      <w:r>
        <w:rPr>
          <w:sz w:val="28"/>
          <w:szCs w:val="28"/>
        </w:rPr>
        <w:t>.</w:t>
      </w:r>
    </w:p>
    <w:p w14:paraId="672CF587" w14:textId="77777777" w:rsidR="009217B2" w:rsidRDefault="009217B2" w:rsidP="00856149">
      <w:pPr>
        <w:pStyle w:val="a3"/>
        <w:spacing w:line="259" w:lineRule="auto"/>
        <w:ind w:left="0"/>
      </w:pPr>
    </w:p>
    <w:p w14:paraId="0ADBDE3A" w14:textId="72652988" w:rsidR="00704003" w:rsidRDefault="00704003" w:rsidP="00704003">
      <w:pPr>
        <w:pStyle w:val="a3"/>
        <w:spacing w:line="259" w:lineRule="auto"/>
        <w:ind w:left="0"/>
        <w:jc w:val="center"/>
      </w:pPr>
    </w:p>
    <w:p w14:paraId="2DF747CF" w14:textId="2668B288" w:rsidR="00704003" w:rsidRDefault="00704003" w:rsidP="00704003">
      <w:pPr>
        <w:pStyle w:val="a3"/>
        <w:spacing w:line="259" w:lineRule="auto"/>
        <w:ind w:left="0"/>
        <w:jc w:val="center"/>
      </w:pPr>
      <w:r w:rsidRPr="00704003">
        <w:rPr>
          <w:noProof/>
        </w:rPr>
        <w:drawing>
          <wp:inline distT="0" distB="0" distL="0" distR="0" wp14:anchorId="52785F5F" wp14:editId="65A4ACE5">
            <wp:extent cx="5937965" cy="593766"/>
            <wp:effectExtent l="0" t="0" r="571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78549" cy="597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5DFB4" w14:textId="71F098C4" w:rsidR="00704003" w:rsidRDefault="00704003" w:rsidP="00704003">
      <w:pPr>
        <w:pStyle w:val="a3"/>
        <w:spacing w:line="259" w:lineRule="auto"/>
        <w:ind w:left="0"/>
        <w:jc w:val="center"/>
      </w:pPr>
    </w:p>
    <w:p w14:paraId="2780E27E" w14:textId="17FA9BF3" w:rsidR="00704003" w:rsidRDefault="00704003" w:rsidP="00704003">
      <w:pPr>
        <w:pStyle w:val="a3"/>
        <w:spacing w:line="259" w:lineRule="auto"/>
        <w:ind w:left="0"/>
        <w:jc w:val="center"/>
      </w:pPr>
      <w:r>
        <w:t xml:space="preserve">Рисунок 27 – Поиск </w:t>
      </w:r>
      <w:r w:rsidR="00187810">
        <w:t>по имени</w:t>
      </w:r>
    </w:p>
    <w:p w14:paraId="043D8124" w14:textId="77777777" w:rsidR="00856149" w:rsidRDefault="00856149" w:rsidP="00704003">
      <w:pPr>
        <w:pStyle w:val="a3"/>
        <w:spacing w:line="259" w:lineRule="auto"/>
        <w:ind w:left="0"/>
        <w:jc w:val="center"/>
      </w:pPr>
    </w:p>
    <w:p w14:paraId="27F2667A" w14:textId="28BEDAE0" w:rsidR="00856149" w:rsidRDefault="00856149" w:rsidP="00856149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28 показан пример поиска по диагнозу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грамма выполняет </w:t>
      </w:r>
      <w:r w:rsidR="00EB697A">
        <w:rPr>
          <w:sz w:val="28"/>
          <w:szCs w:val="28"/>
        </w:rPr>
        <w:t>поиск введенной искомой строки</w:t>
      </w:r>
      <w:r>
        <w:rPr>
          <w:sz w:val="28"/>
          <w:szCs w:val="28"/>
        </w:rPr>
        <w:t>.</w:t>
      </w:r>
    </w:p>
    <w:p w14:paraId="7C254386" w14:textId="69DD7798" w:rsidR="009217B2" w:rsidRDefault="009217B2" w:rsidP="00704003">
      <w:pPr>
        <w:pStyle w:val="a3"/>
        <w:spacing w:line="259" w:lineRule="auto"/>
        <w:ind w:left="0"/>
        <w:jc w:val="center"/>
      </w:pPr>
    </w:p>
    <w:p w14:paraId="2C5A4F5F" w14:textId="5089D22C" w:rsidR="00704003" w:rsidRDefault="00704003" w:rsidP="00EB697A">
      <w:pPr>
        <w:pStyle w:val="a3"/>
        <w:spacing w:line="259" w:lineRule="auto"/>
        <w:ind w:left="0" w:right="-1"/>
        <w:jc w:val="center"/>
      </w:pPr>
      <w:r w:rsidRPr="00704003">
        <w:rPr>
          <w:noProof/>
        </w:rPr>
        <w:drawing>
          <wp:inline distT="0" distB="0" distL="0" distR="0" wp14:anchorId="062C8498" wp14:editId="67706EC1">
            <wp:extent cx="5940425" cy="1294410"/>
            <wp:effectExtent l="0" t="0" r="3175" b="127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53163" cy="1297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0B454" w14:textId="7258750F" w:rsidR="00704003" w:rsidRDefault="00704003" w:rsidP="00704003">
      <w:pPr>
        <w:pStyle w:val="a3"/>
        <w:spacing w:line="259" w:lineRule="auto"/>
        <w:ind w:left="0"/>
        <w:jc w:val="center"/>
      </w:pPr>
    </w:p>
    <w:p w14:paraId="468FA767" w14:textId="2230348C" w:rsidR="00704003" w:rsidRDefault="00704003" w:rsidP="00704003">
      <w:pPr>
        <w:pStyle w:val="a3"/>
        <w:spacing w:line="259" w:lineRule="auto"/>
        <w:ind w:left="0"/>
        <w:jc w:val="center"/>
      </w:pPr>
      <w:r>
        <w:t xml:space="preserve">Рисунок 28 – Поиск </w:t>
      </w:r>
      <w:r w:rsidR="00187810">
        <w:t>по диагнозу</w:t>
      </w:r>
    </w:p>
    <w:p w14:paraId="2E5C908A" w14:textId="5776E506" w:rsidR="00856149" w:rsidRDefault="00856149" w:rsidP="00704003">
      <w:pPr>
        <w:pStyle w:val="a3"/>
        <w:spacing w:line="259" w:lineRule="auto"/>
        <w:ind w:left="0"/>
        <w:jc w:val="center"/>
      </w:pPr>
    </w:p>
    <w:p w14:paraId="073D0807" w14:textId="3C5DBC5A" w:rsidR="00856149" w:rsidRPr="00856149" w:rsidRDefault="00856149" w:rsidP="00856149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29 показан пример поиска по месту жительства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грамма выполняет </w:t>
      </w:r>
      <w:r w:rsidR="00EB697A">
        <w:rPr>
          <w:sz w:val="28"/>
          <w:szCs w:val="28"/>
        </w:rPr>
        <w:t>поиск введенной искомой строки</w:t>
      </w:r>
      <w:r>
        <w:rPr>
          <w:sz w:val="28"/>
          <w:szCs w:val="28"/>
        </w:rPr>
        <w:t>.</w:t>
      </w:r>
    </w:p>
    <w:p w14:paraId="28CD4F69" w14:textId="7EF8BCE4" w:rsidR="00704003" w:rsidRDefault="00704003" w:rsidP="00704003">
      <w:pPr>
        <w:pStyle w:val="a3"/>
        <w:spacing w:line="259" w:lineRule="auto"/>
        <w:ind w:left="0"/>
        <w:jc w:val="center"/>
      </w:pPr>
    </w:p>
    <w:p w14:paraId="27736C9E" w14:textId="1B4B88A5" w:rsidR="00704003" w:rsidRDefault="00704003" w:rsidP="00704003">
      <w:pPr>
        <w:pStyle w:val="a3"/>
        <w:spacing w:line="259" w:lineRule="auto"/>
        <w:ind w:left="0"/>
        <w:jc w:val="center"/>
      </w:pPr>
      <w:r w:rsidRPr="00704003">
        <w:rPr>
          <w:noProof/>
        </w:rPr>
        <w:drawing>
          <wp:inline distT="0" distB="0" distL="0" distR="0" wp14:anchorId="550702E2" wp14:editId="72B15D41">
            <wp:extent cx="5940425" cy="771896"/>
            <wp:effectExtent l="0" t="0" r="317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9018" cy="773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5EAB3" w14:textId="03AA29EF" w:rsidR="00704003" w:rsidRDefault="00704003" w:rsidP="00704003">
      <w:pPr>
        <w:pStyle w:val="a3"/>
        <w:spacing w:line="259" w:lineRule="auto"/>
        <w:ind w:left="0"/>
        <w:jc w:val="center"/>
      </w:pPr>
    </w:p>
    <w:p w14:paraId="32176135" w14:textId="5D65A1F3" w:rsidR="00704003" w:rsidRDefault="00704003" w:rsidP="00704003">
      <w:pPr>
        <w:pStyle w:val="a3"/>
        <w:spacing w:line="259" w:lineRule="auto"/>
        <w:ind w:left="0"/>
        <w:jc w:val="center"/>
      </w:pPr>
      <w:r>
        <w:t>Рисунок 29 – Поиск по месту жительства</w:t>
      </w:r>
    </w:p>
    <w:p w14:paraId="310A5D55" w14:textId="72B0B5D9" w:rsidR="00704003" w:rsidRDefault="00704003" w:rsidP="00704003">
      <w:pPr>
        <w:pStyle w:val="a3"/>
        <w:spacing w:line="259" w:lineRule="auto"/>
        <w:ind w:left="0"/>
        <w:jc w:val="center"/>
      </w:pPr>
    </w:p>
    <w:p w14:paraId="003D3568" w14:textId="7775639E" w:rsidR="00704003" w:rsidRDefault="00704003" w:rsidP="005D33B8">
      <w:pPr>
        <w:pStyle w:val="a3"/>
        <w:numPr>
          <w:ilvl w:val="0"/>
          <w:numId w:val="47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Сортировка</w:t>
      </w:r>
      <w:r w:rsidR="00CA3633">
        <w:rPr>
          <w:sz w:val="28"/>
          <w:szCs w:val="28"/>
        </w:rPr>
        <w:t xml:space="preserve"> - вывод меню «С</w:t>
      </w:r>
      <w:r>
        <w:rPr>
          <w:sz w:val="28"/>
          <w:szCs w:val="28"/>
        </w:rPr>
        <w:t>ортировки</w:t>
      </w:r>
      <w:r w:rsidR="00CA3633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="009217B2">
        <w:rPr>
          <w:sz w:val="28"/>
          <w:szCs w:val="28"/>
        </w:rPr>
        <w:t>для выбора вида сортировки</w:t>
      </w:r>
      <w:r>
        <w:rPr>
          <w:sz w:val="28"/>
          <w:szCs w:val="28"/>
        </w:rPr>
        <w:t xml:space="preserve"> (рис.30).</w:t>
      </w:r>
      <w:r w:rsidR="00540D9E">
        <w:rPr>
          <w:sz w:val="28"/>
          <w:szCs w:val="28"/>
        </w:rPr>
        <w:t xml:space="preserve"> Далее показаны примеры сортировок (</w:t>
      </w:r>
      <w:r w:rsidR="009217B2">
        <w:rPr>
          <w:sz w:val="28"/>
          <w:szCs w:val="28"/>
        </w:rPr>
        <w:t>рис.31</w:t>
      </w:r>
      <w:r w:rsidR="00540D9E">
        <w:rPr>
          <w:sz w:val="28"/>
          <w:szCs w:val="28"/>
        </w:rPr>
        <w:t xml:space="preserve"> – рис.40).</w:t>
      </w:r>
    </w:p>
    <w:p w14:paraId="6F86CFF7" w14:textId="624DBEBA" w:rsidR="00704003" w:rsidRDefault="00704003" w:rsidP="00704003">
      <w:pPr>
        <w:pStyle w:val="a3"/>
        <w:spacing w:line="259" w:lineRule="auto"/>
        <w:ind w:left="993"/>
        <w:rPr>
          <w:sz w:val="28"/>
          <w:szCs w:val="28"/>
        </w:rPr>
      </w:pPr>
    </w:p>
    <w:p w14:paraId="5B9AD73C" w14:textId="5FB72429" w:rsidR="00704003" w:rsidRDefault="00704003" w:rsidP="00704003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704003">
        <w:rPr>
          <w:noProof/>
          <w:sz w:val="28"/>
          <w:szCs w:val="28"/>
        </w:rPr>
        <w:drawing>
          <wp:inline distT="0" distB="0" distL="0" distR="0" wp14:anchorId="05FDF905" wp14:editId="7B46DBB3">
            <wp:extent cx="2686425" cy="1000265"/>
            <wp:effectExtent l="0" t="0" r="0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686425" cy="100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F3153F" w14:textId="28FCE3E6" w:rsidR="00704003" w:rsidRDefault="00704003" w:rsidP="00704003">
      <w:pPr>
        <w:pStyle w:val="a3"/>
        <w:spacing w:line="259" w:lineRule="auto"/>
        <w:ind w:left="0"/>
        <w:jc w:val="center"/>
        <w:rPr>
          <w:sz w:val="28"/>
          <w:szCs w:val="28"/>
        </w:rPr>
      </w:pPr>
    </w:p>
    <w:p w14:paraId="08BFB883" w14:textId="03A7DABA" w:rsidR="00704003" w:rsidRDefault="00704003" w:rsidP="00704003">
      <w:pPr>
        <w:pStyle w:val="a3"/>
        <w:spacing w:line="259" w:lineRule="auto"/>
        <w:ind w:left="0"/>
        <w:jc w:val="center"/>
      </w:pPr>
      <w:r>
        <w:t>Рисунок 30 –</w:t>
      </w:r>
      <w:r w:rsidR="00CA3633">
        <w:t xml:space="preserve"> Меню «С</w:t>
      </w:r>
      <w:r>
        <w:t>ортировки</w:t>
      </w:r>
      <w:r w:rsidR="00CA3633">
        <w:t>»</w:t>
      </w:r>
    </w:p>
    <w:p w14:paraId="155EF26C" w14:textId="41A8EA9A" w:rsidR="00704003" w:rsidRDefault="00704003" w:rsidP="00704003">
      <w:pPr>
        <w:pStyle w:val="a3"/>
        <w:spacing w:line="259" w:lineRule="auto"/>
        <w:ind w:left="0"/>
        <w:jc w:val="center"/>
      </w:pPr>
    </w:p>
    <w:p w14:paraId="083CFABA" w14:textId="595BBBBC" w:rsidR="00704003" w:rsidRDefault="00704003" w:rsidP="00704003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 xml:space="preserve">При выборе любого вида сортировки поступает запрос на сортировку от А до </w:t>
      </w:r>
      <w:proofErr w:type="gramStart"/>
      <w:r>
        <w:rPr>
          <w:sz w:val="28"/>
          <w:szCs w:val="28"/>
        </w:rPr>
        <w:t>Я</w:t>
      </w:r>
      <w:proofErr w:type="gramEnd"/>
      <w:r>
        <w:rPr>
          <w:sz w:val="28"/>
          <w:szCs w:val="28"/>
        </w:rPr>
        <w:t xml:space="preserve"> или от Я до А (рис.31).</w:t>
      </w:r>
    </w:p>
    <w:p w14:paraId="2F3E126F" w14:textId="62CCF0BE" w:rsidR="00704003" w:rsidRDefault="00704003" w:rsidP="00704003">
      <w:pPr>
        <w:pStyle w:val="a3"/>
        <w:spacing w:line="259" w:lineRule="auto"/>
        <w:ind w:left="0" w:firstLine="1276"/>
        <w:rPr>
          <w:sz w:val="28"/>
          <w:szCs w:val="28"/>
        </w:rPr>
      </w:pPr>
    </w:p>
    <w:p w14:paraId="6B3C9B36" w14:textId="5D3AB7F6" w:rsidR="00704003" w:rsidRDefault="00704003" w:rsidP="00540D9E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704003">
        <w:rPr>
          <w:noProof/>
          <w:sz w:val="28"/>
          <w:szCs w:val="28"/>
        </w:rPr>
        <w:lastRenderedPageBreak/>
        <w:drawing>
          <wp:inline distT="0" distB="0" distL="0" distR="0" wp14:anchorId="170A6AEC" wp14:editId="05B4A858">
            <wp:extent cx="2372056" cy="85737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372056" cy="85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034E8" w14:textId="20909A82" w:rsidR="00704003" w:rsidRDefault="00704003" w:rsidP="00540D9E">
      <w:pPr>
        <w:pStyle w:val="a3"/>
        <w:spacing w:line="259" w:lineRule="auto"/>
        <w:ind w:left="0"/>
        <w:jc w:val="center"/>
        <w:rPr>
          <w:sz w:val="28"/>
          <w:szCs w:val="28"/>
        </w:rPr>
      </w:pPr>
    </w:p>
    <w:p w14:paraId="3907A1E6" w14:textId="035E4CBC" w:rsidR="00540D9E" w:rsidRDefault="00704003" w:rsidP="00540D9E">
      <w:pPr>
        <w:pStyle w:val="a3"/>
        <w:spacing w:line="259" w:lineRule="auto"/>
        <w:ind w:left="0"/>
        <w:jc w:val="center"/>
      </w:pPr>
      <w:r w:rsidRPr="00540D9E">
        <w:t xml:space="preserve">Рисунок 31 </w:t>
      </w:r>
      <w:r w:rsidR="00540D9E" w:rsidRPr="00540D9E">
        <w:t>–</w:t>
      </w:r>
      <w:r w:rsidRPr="00540D9E">
        <w:t xml:space="preserve"> </w:t>
      </w:r>
      <w:r w:rsidR="00540D9E" w:rsidRPr="00540D9E">
        <w:t>Выбор в каком порядке сортировать</w:t>
      </w:r>
    </w:p>
    <w:p w14:paraId="42F4658E" w14:textId="0E144E0A" w:rsidR="00540D9E" w:rsidRDefault="00540D9E" w:rsidP="00540D9E">
      <w:pPr>
        <w:pStyle w:val="a3"/>
        <w:spacing w:line="259" w:lineRule="auto"/>
        <w:ind w:left="0"/>
        <w:jc w:val="center"/>
      </w:pPr>
    </w:p>
    <w:p w14:paraId="1B9D928F" w14:textId="1E35AE9A" w:rsidR="00540D9E" w:rsidRDefault="00856149" w:rsidP="00856149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32 показан пример вывода пациентов, отсортированных по фамилии в порядке от А до Я.</w:t>
      </w:r>
    </w:p>
    <w:p w14:paraId="2A418A89" w14:textId="77777777" w:rsidR="00856149" w:rsidRDefault="00856149" w:rsidP="00856149">
      <w:pPr>
        <w:spacing w:line="259" w:lineRule="auto"/>
        <w:ind w:firstLine="709"/>
      </w:pPr>
    </w:p>
    <w:p w14:paraId="59F20891" w14:textId="378AB1B4" w:rsidR="00540D9E" w:rsidRDefault="00540D9E" w:rsidP="00856149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14BC84F7" wp14:editId="74E23ADC">
            <wp:extent cx="5940425" cy="1172210"/>
            <wp:effectExtent l="0" t="0" r="3175" b="889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0185C" w14:textId="32F4CD04" w:rsidR="00540D9E" w:rsidRDefault="00540D9E" w:rsidP="00540D9E">
      <w:pPr>
        <w:pStyle w:val="a3"/>
        <w:spacing w:line="259" w:lineRule="auto"/>
        <w:ind w:left="0"/>
        <w:jc w:val="center"/>
      </w:pPr>
    </w:p>
    <w:p w14:paraId="7469E133" w14:textId="052371CA" w:rsidR="00540D9E" w:rsidRDefault="00540D9E" w:rsidP="00540D9E">
      <w:pPr>
        <w:pStyle w:val="a3"/>
        <w:spacing w:line="259" w:lineRule="auto"/>
        <w:ind w:left="0"/>
        <w:jc w:val="center"/>
      </w:pPr>
      <w:r>
        <w:t>Рисунок 32 – Сортировка по фамилии от А до Я</w:t>
      </w:r>
    </w:p>
    <w:p w14:paraId="3BD0FB12" w14:textId="6E9D7310" w:rsidR="00856149" w:rsidRDefault="00856149" w:rsidP="00540D9E">
      <w:pPr>
        <w:pStyle w:val="a3"/>
        <w:spacing w:line="259" w:lineRule="auto"/>
        <w:ind w:left="0"/>
        <w:jc w:val="center"/>
      </w:pPr>
    </w:p>
    <w:p w14:paraId="29540CB9" w14:textId="06FBC4CF" w:rsidR="00856149" w:rsidRPr="00856149" w:rsidRDefault="00856149" w:rsidP="00856149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 xml:space="preserve">На рисунке 33 показан пример вывода пациентов, отсортированных по фамилии в порядке от </w:t>
      </w:r>
      <w:proofErr w:type="gramStart"/>
      <w:r>
        <w:rPr>
          <w:sz w:val="28"/>
          <w:szCs w:val="28"/>
        </w:rPr>
        <w:t>Я</w:t>
      </w:r>
      <w:proofErr w:type="gramEnd"/>
      <w:r>
        <w:rPr>
          <w:sz w:val="28"/>
          <w:szCs w:val="28"/>
        </w:rPr>
        <w:t xml:space="preserve"> до А.</w:t>
      </w:r>
    </w:p>
    <w:p w14:paraId="449631E5" w14:textId="04800C60" w:rsidR="00540D9E" w:rsidRDefault="00540D9E" w:rsidP="00540D9E">
      <w:pPr>
        <w:pStyle w:val="a3"/>
        <w:spacing w:line="259" w:lineRule="auto"/>
        <w:ind w:left="0"/>
        <w:jc w:val="center"/>
      </w:pPr>
    </w:p>
    <w:p w14:paraId="3F676144" w14:textId="54953F0E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413390FF" wp14:editId="3D57F9D1">
            <wp:extent cx="5940425" cy="122682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0E6A1" w14:textId="64DA1AE4" w:rsidR="00540D9E" w:rsidRDefault="00540D9E" w:rsidP="00540D9E">
      <w:pPr>
        <w:pStyle w:val="a3"/>
        <w:spacing w:line="259" w:lineRule="auto"/>
        <w:ind w:left="0"/>
        <w:jc w:val="center"/>
      </w:pPr>
    </w:p>
    <w:p w14:paraId="1E46879A" w14:textId="248C2F90" w:rsidR="00540D9E" w:rsidRDefault="00540D9E" w:rsidP="00540D9E">
      <w:pPr>
        <w:pStyle w:val="a3"/>
        <w:spacing w:line="259" w:lineRule="auto"/>
        <w:ind w:left="0"/>
        <w:jc w:val="center"/>
      </w:pPr>
      <w:r>
        <w:t xml:space="preserve">Рисунок 33 – Сортировка по фамилии от </w:t>
      </w:r>
      <w:proofErr w:type="gramStart"/>
      <w:r>
        <w:t>Я</w:t>
      </w:r>
      <w:proofErr w:type="gramEnd"/>
      <w:r>
        <w:t xml:space="preserve"> до А</w:t>
      </w:r>
    </w:p>
    <w:p w14:paraId="31095C70" w14:textId="6DC5FE12" w:rsidR="00856149" w:rsidRDefault="00856149" w:rsidP="00540D9E">
      <w:pPr>
        <w:pStyle w:val="a3"/>
        <w:spacing w:line="259" w:lineRule="auto"/>
        <w:ind w:left="0"/>
        <w:jc w:val="center"/>
      </w:pPr>
    </w:p>
    <w:p w14:paraId="5FB0F046" w14:textId="10D686DC" w:rsidR="00856149" w:rsidRPr="00856149" w:rsidRDefault="00856149" w:rsidP="00856149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34 показан пример вывода пациентов, отсортированных по имени в порядке от А до Я.</w:t>
      </w:r>
    </w:p>
    <w:p w14:paraId="0127C332" w14:textId="361BF679" w:rsidR="00540D9E" w:rsidRDefault="00540D9E" w:rsidP="00540D9E">
      <w:pPr>
        <w:pStyle w:val="a3"/>
        <w:spacing w:line="259" w:lineRule="auto"/>
        <w:ind w:left="0"/>
        <w:jc w:val="center"/>
      </w:pPr>
    </w:p>
    <w:p w14:paraId="69CB63AF" w14:textId="4B88193A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52DD514B" wp14:editId="38AAC277">
            <wp:extent cx="5940425" cy="118808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88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CA4EE" w14:textId="5945CE93" w:rsidR="00540D9E" w:rsidRDefault="00540D9E" w:rsidP="00540D9E">
      <w:pPr>
        <w:pStyle w:val="a3"/>
        <w:spacing w:line="259" w:lineRule="auto"/>
        <w:ind w:left="0"/>
        <w:jc w:val="center"/>
      </w:pPr>
    </w:p>
    <w:p w14:paraId="6612C4CD" w14:textId="55BED55B" w:rsidR="00540D9E" w:rsidRDefault="00540D9E" w:rsidP="00540D9E">
      <w:pPr>
        <w:pStyle w:val="a3"/>
        <w:spacing w:line="259" w:lineRule="auto"/>
        <w:ind w:left="0"/>
        <w:jc w:val="center"/>
      </w:pPr>
      <w:r>
        <w:t>Рисунок 34 – Сортировка по имени от А до Я</w:t>
      </w:r>
    </w:p>
    <w:p w14:paraId="150BF91A" w14:textId="77777777" w:rsidR="00856149" w:rsidRDefault="00856149" w:rsidP="00540D9E">
      <w:pPr>
        <w:pStyle w:val="a3"/>
        <w:spacing w:line="259" w:lineRule="auto"/>
        <w:ind w:left="0"/>
        <w:jc w:val="center"/>
      </w:pPr>
    </w:p>
    <w:p w14:paraId="1E6E5660" w14:textId="5259448A" w:rsidR="00856149" w:rsidRPr="00856149" w:rsidRDefault="00856149" w:rsidP="00856149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 xml:space="preserve">На рисунке 35 показан пример вывода пациентов, отсортированных по имени в порядке от </w:t>
      </w:r>
      <w:proofErr w:type="gramStart"/>
      <w:r>
        <w:rPr>
          <w:sz w:val="28"/>
          <w:szCs w:val="28"/>
        </w:rPr>
        <w:t>Я</w:t>
      </w:r>
      <w:proofErr w:type="gramEnd"/>
      <w:r>
        <w:rPr>
          <w:sz w:val="28"/>
          <w:szCs w:val="28"/>
        </w:rPr>
        <w:t xml:space="preserve"> до А.</w:t>
      </w:r>
    </w:p>
    <w:p w14:paraId="3958DB8D" w14:textId="2BD1A8D5" w:rsidR="00540D9E" w:rsidRDefault="00540D9E" w:rsidP="00540D9E">
      <w:pPr>
        <w:pStyle w:val="a3"/>
        <w:spacing w:line="259" w:lineRule="auto"/>
        <w:ind w:left="0"/>
        <w:jc w:val="center"/>
      </w:pPr>
    </w:p>
    <w:p w14:paraId="2546B638" w14:textId="0385FBBB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0F1EB825" wp14:editId="2D2515AD">
            <wp:extent cx="5940425" cy="1212215"/>
            <wp:effectExtent l="0" t="0" r="3175" b="698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1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6D77A" w14:textId="17BD222F" w:rsidR="00540D9E" w:rsidRDefault="00540D9E" w:rsidP="00540D9E">
      <w:pPr>
        <w:pStyle w:val="a3"/>
        <w:spacing w:line="259" w:lineRule="auto"/>
        <w:ind w:left="0"/>
        <w:jc w:val="center"/>
      </w:pPr>
    </w:p>
    <w:p w14:paraId="4DD51567" w14:textId="415C9B36" w:rsidR="00540D9E" w:rsidRDefault="00540D9E" w:rsidP="00540D9E">
      <w:pPr>
        <w:pStyle w:val="a3"/>
        <w:spacing w:line="259" w:lineRule="auto"/>
        <w:ind w:left="0"/>
        <w:jc w:val="center"/>
      </w:pPr>
      <w:r>
        <w:t xml:space="preserve">Рисунок 35 – Сортировка по имени от </w:t>
      </w:r>
      <w:proofErr w:type="gramStart"/>
      <w:r>
        <w:t>Я</w:t>
      </w:r>
      <w:proofErr w:type="gramEnd"/>
      <w:r>
        <w:t xml:space="preserve"> до А</w:t>
      </w:r>
    </w:p>
    <w:p w14:paraId="26ED7CA1" w14:textId="526E588E" w:rsidR="00540D9E" w:rsidRDefault="00540D9E" w:rsidP="00540D9E">
      <w:pPr>
        <w:pStyle w:val="a3"/>
        <w:spacing w:line="259" w:lineRule="auto"/>
        <w:ind w:left="0"/>
        <w:jc w:val="center"/>
      </w:pPr>
    </w:p>
    <w:p w14:paraId="6E481F44" w14:textId="27150B12" w:rsidR="00856149" w:rsidRPr="00856149" w:rsidRDefault="00856149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 xml:space="preserve">На рисунке 36 показано меню </w:t>
      </w:r>
      <w:r w:rsidR="00453AA7">
        <w:rPr>
          <w:sz w:val="28"/>
          <w:szCs w:val="28"/>
        </w:rPr>
        <w:t>выбора в каком порядке сортировать данные по возрасту.</w:t>
      </w:r>
    </w:p>
    <w:p w14:paraId="74A2FB44" w14:textId="77777777" w:rsidR="00856149" w:rsidRDefault="00856149" w:rsidP="00540D9E">
      <w:pPr>
        <w:pStyle w:val="a3"/>
        <w:spacing w:line="259" w:lineRule="auto"/>
        <w:ind w:left="0"/>
        <w:jc w:val="center"/>
      </w:pPr>
    </w:p>
    <w:p w14:paraId="0EFA318B" w14:textId="33570C1F" w:rsidR="00540D9E" w:rsidRDefault="00540D9E" w:rsidP="00856149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319AE14B" wp14:editId="1DC1BAC3">
            <wp:extent cx="2419688" cy="885949"/>
            <wp:effectExtent l="0" t="0" r="0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419688" cy="885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8BF3B" w14:textId="39601837" w:rsidR="00540D9E" w:rsidRDefault="00540D9E" w:rsidP="00856149">
      <w:pPr>
        <w:pStyle w:val="a3"/>
        <w:spacing w:line="259" w:lineRule="auto"/>
        <w:ind w:left="0"/>
        <w:jc w:val="center"/>
      </w:pPr>
    </w:p>
    <w:p w14:paraId="368DB5E5" w14:textId="1512F78D" w:rsidR="00540D9E" w:rsidRDefault="00540D9E" w:rsidP="00856149">
      <w:pPr>
        <w:pStyle w:val="a3"/>
        <w:spacing w:line="259" w:lineRule="auto"/>
        <w:ind w:left="0"/>
        <w:jc w:val="center"/>
      </w:pPr>
      <w:r>
        <w:t>Рисунок 36 – Выбор в каком порядке</w:t>
      </w:r>
      <w:r w:rsidR="00187810">
        <w:t xml:space="preserve"> сортировать данные по возрасту</w:t>
      </w:r>
    </w:p>
    <w:p w14:paraId="13AF9180" w14:textId="39965331" w:rsidR="00856149" w:rsidRDefault="00856149" w:rsidP="00540D9E">
      <w:pPr>
        <w:pStyle w:val="a3"/>
        <w:spacing w:line="259" w:lineRule="auto"/>
        <w:ind w:left="0"/>
        <w:jc w:val="center"/>
      </w:pPr>
    </w:p>
    <w:p w14:paraId="57024BD3" w14:textId="4B56B52A" w:rsidR="00856149" w:rsidRPr="00856149" w:rsidRDefault="00856149" w:rsidP="00856149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37 показан пример вывода пациентов, отсортированных по возрасту в порядке возрастания.</w:t>
      </w:r>
    </w:p>
    <w:p w14:paraId="767EBB34" w14:textId="4448AF6C" w:rsidR="00540D9E" w:rsidRDefault="00540D9E" w:rsidP="00540D9E">
      <w:pPr>
        <w:pStyle w:val="a3"/>
        <w:spacing w:line="259" w:lineRule="auto"/>
        <w:ind w:left="0"/>
        <w:jc w:val="center"/>
      </w:pPr>
    </w:p>
    <w:p w14:paraId="337E9747" w14:textId="24CC4805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5F671FC0" wp14:editId="602DE16F">
            <wp:extent cx="5940425" cy="1216025"/>
            <wp:effectExtent l="0" t="0" r="3175" b="31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1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3A2DC" w14:textId="72735A19" w:rsidR="00540D9E" w:rsidRDefault="00540D9E" w:rsidP="00540D9E">
      <w:pPr>
        <w:pStyle w:val="a3"/>
        <w:spacing w:line="259" w:lineRule="auto"/>
        <w:ind w:left="0"/>
        <w:jc w:val="center"/>
      </w:pPr>
    </w:p>
    <w:p w14:paraId="4E5474A8" w14:textId="667C199D" w:rsidR="00540D9E" w:rsidRDefault="00540D9E" w:rsidP="00540D9E">
      <w:pPr>
        <w:pStyle w:val="a3"/>
        <w:spacing w:line="259" w:lineRule="auto"/>
        <w:ind w:left="0"/>
        <w:jc w:val="center"/>
      </w:pPr>
      <w:r>
        <w:t>Рисунок 37 – Сортировка пациентов по возрасту в порядке возрастания</w:t>
      </w:r>
    </w:p>
    <w:p w14:paraId="41EF83F6" w14:textId="2ABEE573" w:rsidR="00856149" w:rsidRDefault="00856149" w:rsidP="00540D9E">
      <w:pPr>
        <w:pStyle w:val="a3"/>
        <w:spacing w:line="259" w:lineRule="auto"/>
        <w:ind w:left="0"/>
        <w:jc w:val="center"/>
      </w:pPr>
    </w:p>
    <w:p w14:paraId="78753F45" w14:textId="3231ADCF" w:rsidR="00856149" w:rsidRPr="00856149" w:rsidRDefault="00856149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38 показан пример вывода пациентов, отсортированных по возрасту в порядке убывания.</w:t>
      </w:r>
    </w:p>
    <w:p w14:paraId="600C1E9D" w14:textId="3FF97C75" w:rsidR="00540D9E" w:rsidRDefault="00540D9E" w:rsidP="00540D9E">
      <w:pPr>
        <w:pStyle w:val="a3"/>
        <w:spacing w:line="259" w:lineRule="auto"/>
        <w:ind w:left="0"/>
        <w:jc w:val="center"/>
      </w:pPr>
    </w:p>
    <w:p w14:paraId="61286247" w14:textId="3EED9BFB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33AB9138" wp14:editId="0232986D">
            <wp:extent cx="5940425" cy="1221105"/>
            <wp:effectExtent l="0" t="0" r="317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85BBE8" w14:textId="3A417DC8" w:rsidR="00540D9E" w:rsidRDefault="00540D9E" w:rsidP="00540D9E">
      <w:pPr>
        <w:pStyle w:val="a3"/>
        <w:spacing w:line="259" w:lineRule="auto"/>
        <w:ind w:left="0"/>
        <w:jc w:val="center"/>
      </w:pPr>
    </w:p>
    <w:p w14:paraId="7D83392B" w14:textId="05E59E35" w:rsidR="00540D9E" w:rsidRDefault="00540D9E" w:rsidP="00540D9E">
      <w:pPr>
        <w:pStyle w:val="a3"/>
        <w:spacing w:line="259" w:lineRule="auto"/>
        <w:ind w:left="0"/>
        <w:jc w:val="center"/>
      </w:pPr>
      <w:r>
        <w:t>Рисунок 38 – Сортировка пациентов</w:t>
      </w:r>
      <w:r w:rsidR="00187810">
        <w:t xml:space="preserve"> по возрасту в порядке убывания</w:t>
      </w:r>
    </w:p>
    <w:p w14:paraId="54F31A50" w14:textId="3222D5C3" w:rsidR="00856149" w:rsidRDefault="00856149" w:rsidP="00540D9E">
      <w:pPr>
        <w:pStyle w:val="a3"/>
        <w:spacing w:line="259" w:lineRule="auto"/>
        <w:ind w:left="0"/>
        <w:jc w:val="center"/>
      </w:pPr>
    </w:p>
    <w:p w14:paraId="7D6F60A5" w14:textId="0457CE47" w:rsidR="00856149" w:rsidRPr="00453AA7" w:rsidRDefault="00856149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lastRenderedPageBreak/>
        <w:t>На рисунке 39 показан пример вывода пациентов, отсортированных по месту жительства в порядке от А до Я.</w:t>
      </w:r>
    </w:p>
    <w:p w14:paraId="5995B00D" w14:textId="34C413AC" w:rsidR="00540D9E" w:rsidRDefault="00540D9E" w:rsidP="00540D9E">
      <w:pPr>
        <w:pStyle w:val="a3"/>
        <w:spacing w:line="259" w:lineRule="auto"/>
        <w:ind w:left="0"/>
        <w:jc w:val="center"/>
      </w:pPr>
    </w:p>
    <w:p w14:paraId="61339017" w14:textId="3564BEB5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0DDF35A1" wp14:editId="710288F5">
            <wp:extent cx="5940425" cy="1173480"/>
            <wp:effectExtent l="0" t="0" r="3175" b="762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500B7" w14:textId="66FD397A" w:rsidR="00540D9E" w:rsidRDefault="00540D9E" w:rsidP="00540D9E">
      <w:pPr>
        <w:pStyle w:val="a3"/>
        <w:spacing w:line="259" w:lineRule="auto"/>
        <w:ind w:left="0"/>
        <w:jc w:val="center"/>
      </w:pPr>
    </w:p>
    <w:p w14:paraId="1B92F85B" w14:textId="677D308A" w:rsidR="00540D9E" w:rsidRDefault="00540D9E" w:rsidP="00540D9E">
      <w:pPr>
        <w:pStyle w:val="a3"/>
        <w:spacing w:line="259" w:lineRule="auto"/>
        <w:ind w:left="0"/>
        <w:jc w:val="center"/>
      </w:pPr>
      <w:r>
        <w:t>Рисунок 39 – Сортировка по месту жительства от А до Я</w:t>
      </w:r>
    </w:p>
    <w:p w14:paraId="48BC0289" w14:textId="3DD71481" w:rsidR="00856149" w:rsidRDefault="00856149" w:rsidP="00540D9E">
      <w:pPr>
        <w:pStyle w:val="a3"/>
        <w:spacing w:line="259" w:lineRule="auto"/>
        <w:ind w:left="0"/>
        <w:jc w:val="center"/>
      </w:pPr>
    </w:p>
    <w:p w14:paraId="7F3A673D" w14:textId="4017B21A" w:rsidR="00856149" w:rsidRPr="00856149" w:rsidRDefault="00856149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 xml:space="preserve">На рисунке 40 показан пример вывода пациентов, отсортированных по месту жительства в порядке от </w:t>
      </w:r>
      <w:proofErr w:type="gramStart"/>
      <w:r>
        <w:rPr>
          <w:sz w:val="28"/>
          <w:szCs w:val="28"/>
        </w:rPr>
        <w:t>Я</w:t>
      </w:r>
      <w:proofErr w:type="gramEnd"/>
      <w:r>
        <w:rPr>
          <w:sz w:val="28"/>
          <w:szCs w:val="28"/>
        </w:rPr>
        <w:t xml:space="preserve"> до А.</w:t>
      </w:r>
    </w:p>
    <w:p w14:paraId="6528AC46" w14:textId="36342F78" w:rsidR="00540D9E" w:rsidRDefault="00540D9E" w:rsidP="00540D9E">
      <w:pPr>
        <w:pStyle w:val="a3"/>
        <w:spacing w:line="259" w:lineRule="auto"/>
        <w:ind w:left="0"/>
        <w:jc w:val="center"/>
      </w:pPr>
    </w:p>
    <w:p w14:paraId="0B0DE5AA" w14:textId="7E0C44FE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36295BE7" wp14:editId="02890DE0">
            <wp:extent cx="5940425" cy="1203325"/>
            <wp:effectExtent l="0" t="0" r="317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0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FB68A" w14:textId="59945618" w:rsidR="00540D9E" w:rsidRDefault="00540D9E" w:rsidP="00540D9E">
      <w:pPr>
        <w:pStyle w:val="a3"/>
        <w:spacing w:line="259" w:lineRule="auto"/>
        <w:ind w:left="0"/>
        <w:jc w:val="center"/>
      </w:pPr>
    </w:p>
    <w:p w14:paraId="2AB7CB29" w14:textId="5AD7CC14" w:rsidR="00540D9E" w:rsidRDefault="00540D9E" w:rsidP="00540D9E">
      <w:pPr>
        <w:pStyle w:val="a3"/>
        <w:spacing w:line="259" w:lineRule="auto"/>
        <w:ind w:left="0"/>
        <w:jc w:val="center"/>
      </w:pPr>
      <w:r>
        <w:t xml:space="preserve">Рисунок 40 – Сортировка по месту жительства от </w:t>
      </w:r>
      <w:proofErr w:type="gramStart"/>
      <w:r>
        <w:t>Я</w:t>
      </w:r>
      <w:proofErr w:type="gramEnd"/>
      <w:r>
        <w:t xml:space="preserve"> до А</w:t>
      </w:r>
    </w:p>
    <w:p w14:paraId="37E927AE" w14:textId="0C4B46B3" w:rsidR="00540D9E" w:rsidRDefault="00540D9E" w:rsidP="00540D9E">
      <w:pPr>
        <w:pStyle w:val="a3"/>
        <w:spacing w:line="259" w:lineRule="auto"/>
        <w:ind w:left="0"/>
        <w:jc w:val="center"/>
      </w:pPr>
    </w:p>
    <w:p w14:paraId="2DBF26C3" w14:textId="15F6B46B" w:rsidR="00790231" w:rsidRPr="00790231" w:rsidRDefault="00540D9E" w:rsidP="005D33B8">
      <w:pPr>
        <w:pStyle w:val="a3"/>
        <w:numPr>
          <w:ilvl w:val="0"/>
          <w:numId w:val="47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Фильтрация</w:t>
      </w:r>
      <w:r w:rsidR="00CA3633">
        <w:rPr>
          <w:sz w:val="28"/>
          <w:szCs w:val="28"/>
        </w:rPr>
        <w:t xml:space="preserve"> - </w:t>
      </w:r>
      <w:r w:rsidR="00790231" w:rsidRPr="00790231">
        <w:rPr>
          <w:sz w:val="28"/>
        </w:rPr>
        <w:t xml:space="preserve">программа запускает диалоговое взаимодействие с главным администратором путём отображения пронумерованных пунктов </w:t>
      </w:r>
      <w:r w:rsidR="00790231" w:rsidRPr="00790231">
        <w:rPr>
          <w:sz w:val="28"/>
          <w:szCs w:val="28"/>
        </w:rPr>
        <w:t>меню «</w:t>
      </w:r>
      <w:r w:rsidR="00790231">
        <w:rPr>
          <w:sz w:val="28"/>
          <w:szCs w:val="28"/>
        </w:rPr>
        <w:t>Фильтрации</w:t>
      </w:r>
      <w:r w:rsidR="00790231" w:rsidRPr="00790231">
        <w:rPr>
          <w:sz w:val="28"/>
          <w:szCs w:val="28"/>
        </w:rPr>
        <w:t xml:space="preserve">» </w:t>
      </w:r>
      <w:r w:rsidR="00790231" w:rsidRPr="00790231">
        <w:rPr>
          <w:sz w:val="28"/>
        </w:rPr>
        <w:t xml:space="preserve">и запросом у </w:t>
      </w:r>
      <w:r w:rsidR="00AF6AA7">
        <w:rPr>
          <w:sz w:val="28"/>
        </w:rPr>
        <w:t xml:space="preserve">главного </w:t>
      </w:r>
      <w:r w:rsidR="00790231" w:rsidRPr="00790231">
        <w:rPr>
          <w:sz w:val="28"/>
        </w:rPr>
        <w:t>администратора ввода желаемого номера</w:t>
      </w:r>
      <w:r w:rsidR="00790231" w:rsidRPr="00790231">
        <w:rPr>
          <w:sz w:val="28"/>
          <w:szCs w:val="28"/>
        </w:rPr>
        <w:t xml:space="preserve"> </w:t>
      </w:r>
      <w:r w:rsidR="00790231">
        <w:rPr>
          <w:sz w:val="28"/>
          <w:szCs w:val="28"/>
        </w:rPr>
        <w:t>(рис.41</w:t>
      </w:r>
      <w:r w:rsidR="00790231" w:rsidRPr="00790231">
        <w:rPr>
          <w:sz w:val="28"/>
          <w:szCs w:val="28"/>
        </w:rPr>
        <w:t>).</w:t>
      </w:r>
    </w:p>
    <w:p w14:paraId="6CC9D515" w14:textId="342061B5" w:rsidR="00540D9E" w:rsidRDefault="00540D9E" w:rsidP="00540D9E">
      <w:pPr>
        <w:spacing w:line="259" w:lineRule="auto"/>
        <w:rPr>
          <w:sz w:val="28"/>
          <w:szCs w:val="28"/>
        </w:rPr>
      </w:pPr>
    </w:p>
    <w:p w14:paraId="5951195F" w14:textId="4BF259CE" w:rsidR="00540D9E" w:rsidRDefault="00540D9E" w:rsidP="00540D9E">
      <w:pPr>
        <w:spacing w:line="259" w:lineRule="auto"/>
        <w:jc w:val="center"/>
        <w:rPr>
          <w:sz w:val="28"/>
          <w:szCs w:val="28"/>
        </w:rPr>
      </w:pPr>
      <w:r w:rsidRPr="00540D9E">
        <w:rPr>
          <w:noProof/>
          <w:sz w:val="28"/>
          <w:szCs w:val="28"/>
        </w:rPr>
        <w:drawing>
          <wp:inline distT="0" distB="0" distL="0" distR="0" wp14:anchorId="7CD9E4E3" wp14:editId="4E2EC5A3">
            <wp:extent cx="2800741" cy="638264"/>
            <wp:effectExtent l="0" t="0" r="0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800741" cy="63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6C1D30" w14:textId="1A5FAA52" w:rsidR="00540D9E" w:rsidRDefault="00540D9E" w:rsidP="00540D9E">
      <w:pPr>
        <w:spacing w:line="259" w:lineRule="auto"/>
        <w:jc w:val="center"/>
        <w:rPr>
          <w:sz w:val="28"/>
          <w:szCs w:val="28"/>
        </w:rPr>
      </w:pPr>
    </w:p>
    <w:p w14:paraId="6315D930" w14:textId="21E4DA80" w:rsidR="00540D9E" w:rsidRPr="00540D9E" w:rsidRDefault="00540D9E" w:rsidP="00540D9E">
      <w:pPr>
        <w:spacing w:line="259" w:lineRule="auto"/>
        <w:jc w:val="center"/>
      </w:pPr>
      <w:r w:rsidRPr="00540D9E">
        <w:t>Рисунок 41 –</w:t>
      </w:r>
      <w:r w:rsidR="00CA3633">
        <w:t xml:space="preserve"> Меню «Ф</w:t>
      </w:r>
      <w:r w:rsidR="00187810">
        <w:t>ильтрации</w:t>
      </w:r>
      <w:r w:rsidR="00CA3633">
        <w:t>»</w:t>
      </w:r>
    </w:p>
    <w:p w14:paraId="288644CA" w14:textId="0183496E" w:rsidR="00540D9E" w:rsidRDefault="00540D9E" w:rsidP="00540D9E">
      <w:pPr>
        <w:pStyle w:val="a3"/>
        <w:spacing w:line="259" w:lineRule="auto"/>
        <w:ind w:left="0"/>
        <w:jc w:val="center"/>
      </w:pPr>
    </w:p>
    <w:p w14:paraId="24A4C4EC" w14:textId="49212B9C" w:rsidR="00222881" w:rsidRPr="00222881" w:rsidRDefault="00222881" w:rsidP="00EB697A">
      <w:pPr>
        <w:pStyle w:val="a3"/>
        <w:numPr>
          <w:ilvl w:val="0"/>
          <w:numId w:val="53"/>
        </w:numPr>
        <w:spacing w:line="259" w:lineRule="auto"/>
        <w:ind w:left="0" w:firstLine="1276"/>
        <w:rPr>
          <w:sz w:val="28"/>
          <w:szCs w:val="28"/>
        </w:rPr>
      </w:pPr>
      <w:r w:rsidRPr="00F31F0B">
        <w:rPr>
          <w:b/>
          <w:sz w:val="28"/>
          <w:szCs w:val="28"/>
        </w:rPr>
        <w:t>Ф</w:t>
      </w:r>
      <w:r w:rsidR="009217B2">
        <w:rPr>
          <w:b/>
          <w:sz w:val="28"/>
          <w:szCs w:val="28"/>
        </w:rPr>
        <w:t>ильтрация по полу</w:t>
      </w:r>
      <w:r w:rsidRPr="00222881">
        <w:rPr>
          <w:sz w:val="28"/>
          <w:szCs w:val="28"/>
        </w:rPr>
        <w:t xml:space="preserve"> – предоставляется выбор по какому гендерному полу фильтровать пациентов</w:t>
      </w:r>
      <w:r w:rsidR="009217B2">
        <w:rPr>
          <w:sz w:val="28"/>
          <w:szCs w:val="28"/>
        </w:rPr>
        <w:t xml:space="preserve"> (рис.42)</w:t>
      </w:r>
      <w:r w:rsidRPr="00222881">
        <w:rPr>
          <w:sz w:val="28"/>
          <w:szCs w:val="28"/>
        </w:rPr>
        <w:t>.</w:t>
      </w:r>
      <w:r w:rsidR="004F4490">
        <w:rPr>
          <w:sz w:val="28"/>
          <w:szCs w:val="28"/>
        </w:rPr>
        <w:t xml:space="preserve"> Примеры фильтрации по гендерному полу (рис.43 – рис.44).</w:t>
      </w:r>
    </w:p>
    <w:p w14:paraId="7EC3354C" w14:textId="41FE3AC2" w:rsidR="006F270F" w:rsidRDefault="006F270F" w:rsidP="006F270F">
      <w:pPr>
        <w:spacing w:line="259" w:lineRule="auto"/>
        <w:rPr>
          <w:sz w:val="28"/>
          <w:szCs w:val="28"/>
        </w:rPr>
      </w:pPr>
    </w:p>
    <w:p w14:paraId="51210057" w14:textId="4F082439" w:rsidR="00222881" w:rsidRDefault="00222881" w:rsidP="00222881">
      <w:pPr>
        <w:spacing w:line="259" w:lineRule="auto"/>
        <w:jc w:val="center"/>
        <w:rPr>
          <w:sz w:val="28"/>
          <w:szCs w:val="28"/>
        </w:rPr>
      </w:pPr>
      <w:r w:rsidRPr="00222881">
        <w:rPr>
          <w:noProof/>
          <w:sz w:val="28"/>
          <w:szCs w:val="28"/>
        </w:rPr>
        <w:drawing>
          <wp:inline distT="0" distB="0" distL="0" distR="0" wp14:anchorId="3E52590B" wp14:editId="782EBEF4">
            <wp:extent cx="2857899" cy="666843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857899" cy="666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28EBB" w14:textId="77685591" w:rsidR="00222881" w:rsidRDefault="00222881" w:rsidP="00222881">
      <w:pPr>
        <w:spacing w:line="259" w:lineRule="auto"/>
        <w:jc w:val="center"/>
        <w:rPr>
          <w:sz w:val="28"/>
          <w:szCs w:val="28"/>
        </w:rPr>
      </w:pPr>
    </w:p>
    <w:p w14:paraId="78A7A098" w14:textId="7D5F8874" w:rsidR="00222881" w:rsidRDefault="00222881" w:rsidP="00222881">
      <w:pPr>
        <w:spacing w:line="259" w:lineRule="auto"/>
        <w:jc w:val="center"/>
      </w:pPr>
      <w:r w:rsidRPr="00222881">
        <w:t xml:space="preserve">Рисунок 42 – Меню </w:t>
      </w:r>
      <w:r w:rsidR="00AF6AA7">
        <w:t>«Фильтрации по полу»</w:t>
      </w:r>
    </w:p>
    <w:p w14:paraId="0923602E" w14:textId="5B668CC1" w:rsidR="00222881" w:rsidRDefault="00222881" w:rsidP="00222881">
      <w:pPr>
        <w:spacing w:line="259" w:lineRule="auto"/>
        <w:jc w:val="center"/>
      </w:pPr>
    </w:p>
    <w:p w14:paraId="0832BE6E" w14:textId="77777777" w:rsidR="00453AA7" w:rsidRDefault="00453AA7" w:rsidP="00222881">
      <w:pPr>
        <w:spacing w:line="259" w:lineRule="auto"/>
        <w:jc w:val="center"/>
      </w:pPr>
    </w:p>
    <w:p w14:paraId="05A09BCC" w14:textId="1456F886" w:rsidR="00453AA7" w:rsidRDefault="00453AA7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 xml:space="preserve">На </w:t>
      </w:r>
      <w:r w:rsidR="00AF6AA7">
        <w:rPr>
          <w:sz w:val="28"/>
          <w:szCs w:val="28"/>
        </w:rPr>
        <w:t>рисунке 43 показан пример вывода</w:t>
      </w:r>
      <w:r>
        <w:rPr>
          <w:sz w:val="28"/>
          <w:szCs w:val="28"/>
        </w:rPr>
        <w:t xml:space="preserve"> пациентов мужского пола.</w:t>
      </w:r>
    </w:p>
    <w:p w14:paraId="50657745" w14:textId="77777777" w:rsidR="00453AA7" w:rsidRDefault="00453AA7" w:rsidP="00222881">
      <w:pPr>
        <w:spacing w:line="259" w:lineRule="auto"/>
        <w:jc w:val="center"/>
      </w:pPr>
    </w:p>
    <w:p w14:paraId="2C1272A0" w14:textId="462A39FA" w:rsidR="00222881" w:rsidRPr="009217B2" w:rsidRDefault="00222881" w:rsidP="00222881">
      <w:pPr>
        <w:spacing w:line="259" w:lineRule="auto"/>
        <w:jc w:val="center"/>
      </w:pPr>
      <w:r w:rsidRPr="00222881">
        <w:rPr>
          <w:noProof/>
        </w:rPr>
        <w:drawing>
          <wp:inline distT="0" distB="0" distL="0" distR="0" wp14:anchorId="06CE05F1" wp14:editId="1C7AAF0A">
            <wp:extent cx="5940425" cy="914400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F0668" w14:textId="400C3989" w:rsidR="00222881" w:rsidRPr="009217B2" w:rsidRDefault="00222881" w:rsidP="00222881">
      <w:pPr>
        <w:spacing w:line="259" w:lineRule="auto"/>
        <w:jc w:val="center"/>
      </w:pPr>
    </w:p>
    <w:p w14:paraId="30080CCB" w14:textId="75AC0FA8" w:rsidR="00222881" w:rsidRDefault="00222881" w:rsidP="00222881">
      <w:pPr>
        <w:spacing w:line="259" w:lineRule="auto"/>
        <w:jc w:val="center"/>
      </w:pPr>
      <w:r>
        <w:t xml:space="preserve">Рисунок 43 – Фильтрация </w:t>
      </w:r>
      <w:r w:rsidR="00187810">
        <w:t>по мужскому полу</w:t>
      </w:r>
    </w:p>
    <w:p w14:paraId="64E1A16E" w14:textId="717BCA52" w:rsidR="00453AA7" w:rsidRDefault="00453AA7" w:rsidP="00222881">
      <w:pPr>
        <w:spacing w:line="259" w:lineRule="auto"/>
        <w:jc w:val="center"/>
      </w:pPr>
    </w:p>
    <w:p w14:paraId="350DA879" w14:textId="320EB672" w:rsidR="00453AA7" w:rsidRPr="00453AA7" w:rsidRDefault="00453AA7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44 показан пример вывода пациентов женского пола.</w:t>
      </w:r>
    </w:p>
    <w:p w14:paraId="7AD3D8DE" w14:textId="08DAD06F" w:rsidR="00222881" w:rsidRDefault="00222881" w:rsidP="00222881">
      <w:pPr>
        <w:spacing w:line="259" w:lineRule="auto"/>
        <w:jc w:val="center"/>
      </w:pPr>
    </w:p>
    <w:p w14:paraId="4D7ADF82" w14:textId="1C124874" w:rsidR="00222881" w:rsidRDefault="00222881" w:rsidP="00222881">
      <w:pPr>
        <w:spacing w:line="259" w:lineRule="auto"/>
        <w:jc w:val="center"/>
      </w:pPr>
      <w:r w:rsidRPr="00222881">
        <w:rPr>
          <w:noProof/>
        </w:rPr>
        <w:drawing>
          <wp:inline distT="0" distB="0" distL="0" distR="0" wp14:anchorId="1C526C64" wp14:editId="5B2D0228">
            <wp:extent cx="5940425" cy="504825"/>
            <wp:effectExtent l="0" t="0" r="317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2444A" w14:textId="3A6DBC30" w:rsidR="00222881" w:rsidRDefault="00222881" w:rsidP="00222881">
      <w:pPr>
        <w:spacing w:line="259" w:lineRule="auto"/>
        <w:jc w:val="center"/>
      </w:pPr>
    </w:p>
    <w:p w14:paraId="1ED95854" w14:textId="7E505294" w:rsidR="00222881" w:rsidRDefault="00222881" w:rsidP="00222881">
      <w:pPr>
        <w:spacing w:line="259" w:lineRule="auto"/>
        <w:jc w:val="center"/>
      </w:pPr>
      <w:r>
        <w:t xml:space="preserve">Рисунок 44 – Фильтрация </w:t>
      </w:r>
      <w:r w:rsidR="00187810">
        <w:t>по женскому полу</w:t>
      </w:r>
    </w:p>
    <w:p w14:paraId="2AEC67EC" w14:textId="3F7F104F" w:rsidR="004F4490" w:rsidRDefault="004F4490" w:rsidP="00222881">
      <w:pPr>
        <w:spacing w:line="259" w:lineRule="auto"/>
        <w:jc w:val="center"/>
      </w:pPr>
    </w:p>
    <w:p w14:paraId="08A170A8" w14:textId="28514C10" w:rsidR="004F4490" w:rsidRPr="00EB697A" w:rsidRDefault="004F4490" w:rsidP="00EB697A">
      <w:pPr>
        <w:pStyle w:val="a3"/>
        <w:numPr>
          <w:ilvl w:val="0"/>
          <w:numId w:val="53"/>
        </w:numPr>
        <w:spacing w:line="259" w:lineRule="auto"/>
        <w:ind w:left="0" w:firstLine="1276"/>
        <w:rPr>
          <w:sz w:val="28"/>
          <w:szCs w:val="28"/>
        </w:rPr>
      </w:pPr>
      <w:r w:rsidRPr="00EB697A">
        <w:rPr>
          <w:b/>
          <w:sz w:val="28"/>
          <w:szCs w:val="28"/>
        </w:rPr>
        <w:t>Фи</w:t>
      </w:r>
      <w:r w:rsidR="009217B2" w:rsidRPr="00EB697A">
        <w:rPr>
          <w:b/>
          <w:sz w:val="28"/>
          <w:szCs w:val="28"/>
        </w:rPr>
        <w:t>льтрация по возрасту и диагнозу</w:t>
      </w:r>
      <w:r w:rsidRPr="00EB697A">
        <w:rPr>
          <w:sz w:val="28"/>
          <w:szCs w:val="28"/>
        </w:rPr>
        <w:t xml:space="preserve"> – программа просит ввести пациентов старше </w:t>
      </w:r>
      <w:r w:rsidRPr="00EB697A">
        <w:rPr>
          <w:sz w:val="28"/>
          <w:szCs w:val="28"/>
          <w:lang w:val="en-US"/>
        </w:rPr>
        <w:t>x</w:t>
      </w:r>
      <w:r w:rsidRPr="00EB697A">
        <w:rPr>
          <w:sz w:val="28"/>
          <w:szCs w:val="28"/>
        </w:rPr>
        <w:t xml:space="preserve"> лет с диагнозом </w:t>
      </w:r>
      <w:r w:rsidRPr="00EB697A">
        <w:rPr>
          <w:sz w:val="28"/>
          <w:szCs w:val="28"/>
          <w:lang w:val="en-US"/>
        </w:rPr>
        <w:t>y</w:t>
      </w:r>
      <w:r w:rsidR="009217B2" w:rsidRPr="00EB697A">
        <w:rPr>
          <w:sz w:val="28"/>
          <w:szCs w:val="28"/>
        </w:rPr>
        <w:t xml:space="preserve"> (рис.45)</w:t>
      </w:r>
      <w:r w:rsidRPr="00EB697A">
        <w:rPr>
          <w:sz w:val="28"/>
          <w:szCs w:val="28"/>
        </w:rPr>
        <w:t>.</w:t>
      </w:r>
    </w:p>
    <w:p w14:paraId="02678489" w14:textId="2FACEEB3" w:rsidR="00222881" w:rsidRDefault="00222881" w:rsidP="00222881">
      <w:pPr>
        <w:spacing w:line="259" w:lineRule="auto"/>
        <w:jc w:val="center"/>
      </w:pPr>
    </w:p>
    <w:p w14:paraId="184E11C9" w14:textId="48A1DA5A" w:rsidR="00222881" w:rsidRDefault="00222881" w:rsidP="00222881">
      <w:pPr>
        <w:spacing w:line="259" w:lineRule="auto"/>
        <w:jc w:val="center"/>
      </w:pPr>
      <w:r w:rsidRPr="00222881">
        <w:rPr>
          <w:noProof/>
        </w:rPr>
        <w:drawing>
          <wp:inline distT="0" distB="0" distL="0" distR="0" wp14:anchorId="355BE71A" wp14:editId="494164C7">
            <wp:extent cx="5940425" cy="1314450"/>
            <wp:effectExtent l="0" t="0" r="317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42980C" w14:textId="7D7D7172" w:rsidR="00222881" w:rsidRDefault="00222881" w:rsidP="00222881">
      <w:pPr>
        <w:spacing w:line="259" w:lineRule="auto"/>
        <w:jc w:val="center"/>
      </w:pPr>
    </w:p>
    <w:p w14:paraId="50762922" w14:textId="5F8E135B" w:rsidR="00222881" w:rsidRDefault="00222881" w:rsidP="00222881">
      <w:pPr>
        <w:spacing w:line="259" w:lineRule="auto"/>
        <w:jc w:val="center"/>
      </w:pPr>
      <w:r>
        <w:t>Рисунок 45 – Фильтрация по возрасту и диагнозу</w:t>
      </w:r>
    </w:p>
    <w:p w14:paraId="14A2F6C9" w14:textId="25CC2D7B" w:rsidR="004F4490" w:rsidRDefault="004F4490" w:rsidP="004F4490">
      <w:pPr>
        <w:spacing w:line="259" w:lineRule="auto"/>
      </w:pPr>
    </w:p>
    <w:p w14:paraId="20D78E41" w14:textId="1C2137B5" w:rsidR="00790231" w:rsidRPr="00790231" w:rsidRDefault="004F4490" w:rsidP="005D33B8">
      <w:pPr>
        <w:pStyle w:val="a3"/>
        <w:numPr>
          <w:ilvl w:val="0"/>
          <w:numId w:val="46"/>
        </w:numPr>
        <w:spacing w:line="259" w:lineRule="auto"/>
        <w:ind w:left="0" w:firstLine="993"/>
        <w:rPr>
          <w:sz w:val="28"/>
          <w:szCs w:val="28"/>
        </w:rPr>
      </w:pPr>
      <w:r w:rsidRPr="004F4490">
        <w:rPr>
          <w:b/>
          <w:sz w:val="28"/>
          <w:szCs w:val="28"/>
        </w:rPr>
        <w:t>Изменение пароля</w:t>
      </w:r>
      <w:r w:rsidRPr="004F4490"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–</w:t>
      </w:r>
      <w:r w:rsidRPr="004F4490">
        <w:rPr>
          <w:sz w:val="28"/>
          <w:szCs w:val="28"/>
        </w:rPr>
        <w:t xml:space="preserve"> </w:t>
      </w:r>
      <w:r w:rsidR="00555781">
        <w:rPr>
          <w:sz w:val="28"/>
          <w:szCs w:val="28"/>
        </w:rPr>
        <w:t>можно</w:t>
      </w:r>
      <w:r>
        <w:rPr>
          <w:sz w:val="28"/>
          <w:szCs w:val="28"/>
        </w:rPr>
        <w:t xml:space="preserve"> изменить свой пароль, ведя дважды корректно новый пароль</w:t>
      </w:r>
      <w:r w:rsidR="009217B2">
        <w:rPr>
          <w:sz w:val="28"/>
          <w:szCs w:val="28"/>
        </w:rPr>
        <w:t xml:space="preserve"> </w:t>
      </w:r>
      <w:r w:rsidR="00555781">
        <w:rPr>
          <w:sz w:val="28"/>
          <w:szCs w:val="28"/>
        </w:rPr>
        <w:t xml:space="preserve">и подтвердив свое действие </w:t>
      </w:r>
      <w:r w:rsidR="009217B2">
        <w:rPr>
          <w:sz w:val="28"/>
          <w:szCs w:val="28"/>
        </w:rPr>
        <w:t>(рис.46)</w:t>
      </w:r>
      <w:r>
        <w:rPr>
          <w:sz w:val="28"/>
          <w:szCs w:val="28"/>
        </w:rPr>
        <w:t>.</w:t>
      </w:r>
    </w:p>
    <w:p w14:paraId="280D7336" w14:textId="7A775EFB" w:rsidR="004F4490" w:rsidRDefault="004F4490" w:rsidP="004F4490">
      <w:pPr>
        <w:pStyle w:val="a3"/>
        <w:spacing w:line="259" w:lineRule="auto"/>
        <w:ind w:left="993"/>
        <w:rPr>
          <w:b/>
          <w:sz w:val="28"/>
          <w:szCs w:val="28"/>
        </w:rPr>
      </w:pPr>
    </w:p>
    <w:p w14:paraId="5083C9E7" w14:textId="77777777" w:rsidR="00790231" w:rsidRDefault="00790231" w:rsidP="004F4490">
      <w:pPr>
        <w:pStyle w:val="a3"/>
        <w:spacing w:line="259" w:lineRule="auto"/>
        <w:ind w:left="993"/>
        <w:rPr>
          <w:b/>
          <w:sz w:val="28"/>
          <w:szCs w:val="28"/>
        </w:rPr>
      </w:pPr>
    </w:p>
    <w:p w14:paraId="03C52D6B" w14:textId="210452EC" w:rsidR="004F4490" w:rsidRDefault="004F4490" w:rsidP="00AF6AA7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4F4490">
        <w:rPr>
          <w:noProof/>
          <w:sz w:val="28"/>
          <w:szCs w:val="28"/>
        </w:rPr>
        <w:lastRenderedPageBreak/>
        <w:drawing>
          <wp:inline distT="0" distB="0" distL="0" distR="0" wp14:anchorId="10229B60" wp14:editId="1AAF7AC8">
            <wp:extent cx="4677428" cy="2048161"/>
            <wp:effectExtent l="0" t="0" r="8890" b="952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677428" cy="2048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DF4B0" w14:textId="1BF60895" w:rsidR="004F4490" w:rsidRDefault="004F4490" w:rsidP="004F4490">
      <w:pPr>
        <w:pStyle w:val="a3"/>
        <w:spacing w:line="259" w:lineRule="auto"/>
        <w:ind w:left="993"/>
        <w:rPr>
          <w:sz w:val="28"/>
          <w:szCs w:val="28"/>
        </w:rPr>
      </w:pPr>
    </w:p>
    <w:p w14:paraId="48B4014A" w14:textId="2D8E437C" w:rsidR="004F4490" w:rsidRDefault="004F4490" w:rsidP="004F4490">
      <w:pPr>
        <w:pStyle w:val="a3"/>
        <w:spacing w:line="259" w:lineRule="auto"/>
        <w:ind w:left="0"/>
        <w:jc w:val="center"/>
      </w:pPr>
      <w:r>
        <w:t xml:space="preserve">Рисунок 46 – Изменение </w:t>
      </w:r>
      <w:r w:rsidR="00187810">
        <w:t>пароля</w:t>
      </w:r>
    </w:p>
    <w:p w14:paraId="20F90CFC" w14:textId="708D98B3" w:rsidR="004F4490" w:rsidRDefault="004F4490" w:rsidP="004F4490">
      <w:pPr>
        <w:pStyle w:val="a3"/>
        <w:spacing w:line="259" w:lineRule="auto"/>
        <w:ind w:left="0"/>
        <w:jc w:val="center"/>
        <w:rPr>
          <w:lang w:val="en-US"/>
        </w:rPr>
      </w:pPr>
    </w:p>
    <w:p w14:paraId="0327F9B3" w14:textId="4A809417" w:rsidR="004F4490" w:rsidRPr="004F4490" w:rsidRDefault="004F4490" w:rsidP="005D33B8">
      <w:pPr>
        <w:pStyle w:val="a3"/>
        <w:numPr>
          <w:ilvl w:val="0"/>
          <w:numId w:val="46"/>
        </w:numPr>
        <w:spacing w:line="259" w:lineRule="auto"/>
        <w:ind w:left="0" w:firstLine="993"/>
        <w:rPr>
          <w:sz w:val="28"/>
          <w:szCs w:val="28"/>
        </w:rPr>
      </w:pPr>
      <w:r w:rsidRPr="004F4490">
        <w:rPr>
          <w:b/>
          <w:sz w:val="28"/>
          <w:szCs w:val="28"/>
        </w:rPr>
        <w:t>Выход из функ</w:t>
      </w:r>
      <w:r w:rsidR="009217B2">
        <w:rPr>
          <w:b/>
          <w:sz w:val="28"/>
          <w:szCs w:val="28"/>
        </w:rPr>
        <w:t>ционала главного администратора</w:t>
      </w:r>
      <w:r>
        <w:rPr>
          <w:sz w:val="28"/>
          <w:szCs w:val="28"/>
        </w:rPr>
        <w:t xml:space="preserve"> – поступает запрос на подтверждения действия</w:t>
      </w:r>
      <w:r w:rsidR="009217B2">
        <w:rPr>
          <w:sz w:val="28"/>
          <w:szCs w:val="28"/>
        </w:rPr>
        <w:t xml:space="preserve"> (рис.47)</w:t>
      </w:r>
      <w:r>
        <w:rPr>
          <w:sz w:val="28"/>
          <w:szCs w:val="28"/>
        </w:rPr>
        <w:t>.</w:t>
      </w:r>
    </w:p>
    <w:p w14:paraId="5B9B820D" w14:textId="38F490DA" w:rsidR="000E68DB" w:rsidRDefault="000E68DB" w:rsidP="000E68DB">
      <w:pPr>
        <w:pStyle w:val="a3"/>
        <w:spacing w:line="259" w:lineRule="auto"/>
        <w:ind w:left="993"/>
        <w:rPr>
          <w:sz w:val="28"/>
          <w:szCs w:val="28"/>
        </w:rPr>
      </w:pPr>
    </w:p>
    <w:p w14:paraId="64F93BC4" w14:textId="31FB3652" w:rsidR="004F4490" w:rsidRDefault="004F4490" w:rsidP="00CA3633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4F4490">
        <w:rPr>
          <w:noProof/>
          <w:sz w:val="28"/>
          <w:szCs w:val="28"/>
        </w:rPr>
        <w:drawing>
          <wp:inline distT="0" distB="0" distL="0" distR="0" wp14:anchorId="36A9AC8D" wp14:editId="264D8048">
            <wp:extent cx="3286584" cy="657317"/>
            <wp:effectExtent l="0" t="0" r="0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286584" cy="657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FA456" w14:textId="77777777" w:rsidR="00CA3633" w:rsidRDefault="00CA3633" w:rsidP="00CA3633">
      <w:pPr>
        <w:pStyle w:val="a3"/>
        <w:spacing w:line="259" w:lineRule="auto"/>
        <w:ind w:left="0"/>
        <w:jc w:val="center"/>
        <w:rPr>
          <w:sz w:val="28"/>
          <w:szCs w:val="28"/>
        </w:rPr>
      </w:pPr>
    </w:p>
    <w:p w14:paraId="28830ABA" w14:textId="40E59514" w:rsidR="004F4490" w:rsidRPr="004F4490" w:rsidRDefault="004F4490" w:rsidP="004F4490">
      <w:pPr>
        <w:pStyle w:val="a3"/>
        <w:spacing w:line="259" w:lineRule="auto"/>
        <w:ind w:left="0"/>
        <w:jc w:val="center"/>
      </w:pPr>
      <w:r w:rsidRPr="004F4490">
        <w:t>Рисунок 47 –</w:t>
      </w:r>
      <w:r w:rsidR="00555781">
        <w:t xml:space="preserve"> Выход из аккаунта</w:t>
      </w:r>
    </w:p>
    <w:p w14:paraId="2CACC633" w14:textId="2A8D66F8" w:rsidR="009716D6" w:rsidRDefault="009716D6" w:rsidP="00EC0FD9">
      <w:pPr>
        <w:spacing w:line="259" w:lineRule="auto"/>
        <w:rPr>
          <w:b/>
          <w:sz w:val="32"/>
          <w:szCs w:val="32"/>
        </w:rPr>
      </w:pPr>
    </w:p>
    <w:p w14:paraId="437519A7" w14:textId="49BD386E" w:rsidR="00EB697A" w:rsidRDefault="00EB697A" w:rsidP="00EB697A">
      <w:pPr>
        <w:pStyle w:val="2"/>
        <w:spacing w:before="0"/>
        <w:ind w:firstLine="709"/>
      </w:pPr>
      <w:r>
        <w:t>4.3 Модуль администратора</w:t>
      </w:r>
    </w:p>
    <w:p w14:paraId="4595869D" w14:textId="557CA650" w:rsidR="00490A71" w:rsidRDefault="00490A71" w:rsidP="00490A71">
      <w:pPr>
        <w:spacing w:line="259" w:lineRule="auto"/>
        <w:rPr>
          <w:b/>
          <w:sz w:val="28"/>
          <w:szCs w:val="28"/>
        </w:rPr>
      </w:pPr>
    </w:p>
    <w:p w14:paraId="2A052401" w14:textId="0F7B7AAD" w:rsidR="00490A71" w:rsidRDefault="00453AA7" w:rsidP="00453AA7">
      <w:pPr>
        <w:spacing w:line="259" w:lineRule="auto"/>
        <w:ind w:firstLine="709"/>
        <w:rPr>
          <w:sz w:val="28"/>
        </w:rPr>
      </w:pPr>
      <w:r>
        <w:rPr>
          <w:sz w:val="28"/>
        </w:rPr>
        <w:t>После успешного входа в функционал администратора программа запускает диалоговое взаимодействие с администратором путём отображения пронумерованных пунктов меню и запросом у администратора ввод</w:t>
      </w:r>
      <w:r w:rsidR="00FC236A">
        <w:rPr>
          <w:sz w:val="28"/>
        </w:rPr>
        <w:t>а желаемого номера (рис.48</w:t>
      </w:r>
      <w:r>
        <w:rPr>
          <w:sz w:val="28"/>
        </w:rPr>
        <w:t>).</w:t>
      </w:r>
    </w:p>
    <w:p w14:paraId="26138082" w14:textId="77777777" w:rsidR="00453AA7" w:rsidRPr="00453AA7" w:rsidRDefault="00453AA7" w:rsidP="00453AA7">
      <w:pPr>
        <w:spacing w:line="259" w:lineRule="auto"/>
        <w:ind w:firstLine="709"/>
        <w:rPr>
          <w:sz w:val="28"/>
        </w:rPr>
      </w:pPr>
    </w:p>
    <w:p w14:paraId="233B94B7" w14:textId="7A01A7AC" w:rsidR="00490A71" w:rsidRDefault="00490A71" w:rsidP="00453AA7">
      <w:pPr>
        <w:spacing w:line="259" w:lineRule="auto"/>
        <w:jc w:val="center"/>
        <w:rPr>
          <w:b/>
          <w:sz w:val="28"/>
          <w:szCs w:val="28"/>
        </w:rPr>
      </w:pPr>
      <w:r w:rsidRPr="00490A71">
        <w:rPr>
          <w:b/>
          <w:noProof/>
          <w:sz w:val="28"/>
          <w:szCs w:val="28"/>
        </w:rPr>
        <w:drawing>
          <wp:inline distT="0" distB="0" distL="0" distR="0" wp14:anchorId="551F7A0D" wp14:editId="339A1E7D">
            <wp:extent cx="3286584" cy="1295581"/>
            <wp:effectExtent l="0" t="0" r="952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286584" cy="129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A7369" w14:textId="0160BD2B" w:rsidR="00490A71" w:rsidRDefault="00490A71" w:rsidP="00490A71">
      <w:pPr>
        <w:spacing w:line="259" w:lineRule="auto"/>
        <w:jc w:val="center"/>
        <w:rPr>
          <w:b/>
          <w:sz w:val="28"/>
          <w:szCs w:val="28"/>
        </w:rPr>
      </w:pPr>
    </w:p>
    <w:p w14:paraId="7745B91D" w14:textId="4E4E5F6C" w:rsidR="00490A71" w:rsidRPr="00FC236A" w:rsidRDefault="00FC236A" w:rsidP="00490A71">
      <w:pPr>
        <w:spacing w:line="259" w:lineRule="auto"/>
        <w:jc w:val="center"/>
      </w:pPr>
      <w:r w:rsidRPr="00FC236A">
        <w:t>Рисунок 48</w:t>
      </w:r>
      <w:r w:rsidR="00490A71" w:rsidRPr="00FC236A">
        <w:t xml:space="preserve"> – Главное меню администратора</w:t>
      </w:r>
    </w:p>
    <w:p w14:paraId="6F1EC73A" w14:textId="4B03A17D" w:rsidR="00490A71" w:rsidRDefault="00490A71" w:rsidP="00490A71">
      <w:pPr>
        <w:spacing w:line="259" w:lineRule="auto"/>
        <w:jc w:val="center"/>
        <w:rPr>
          <w:sz w:val="28"/>
          <w:szCs w:val="28"/>
        </w:rPr>
      </w:pPr>
    </w:p>
    <w:p w14:paraId="4A1127AB" w14:textId="3F4CB056" w:rsidR="00490A71" w:rsidRPr="00AF6AA7" w:rsidRDefault="00490A71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 w:rsidRPr="00490A71">
        <w:rPr>
          <w:b/>
          <w:sz w:val="28"/>
          <w:szCs w:val="28"/>
        </w:rPr>
        <w:t xml:space="preserve">Работа с данными пациентов </w:t>
      </w:r>
      <w:r>
        <w:rPr>
          <w:b/>
          <w:sz w:val="28"/>
          <w:szCs w:val="28"/>
        </w:rPr>
        <w:t>-</w:t>
      </w:r>
      <w:r w:rsidRPr="00BC1DC3">
        <w:rPr>
          <w:sz w:val="28"/>
          <w:szCs w:val="28"/>
        </w:rPr>
        <w:t xml:space="preserve"> </w:t>
      </w:r>
      <w:r w:rsidR="00790231">
        <w:rPr>
          <w:sz w:val="28"/>
        </w:rPr>
        <w:t>программа запускает диал</w:t>
      </w:r>
      <w:r w:rsidR="00AF6AA7">
        <w:rPr>
          <w:sz w:val="28"/>
        </w:rPr>
        <w:t xml:space="preserve">оговое взаимодействие с </w:t>
      </w:r>
      <w:r w:rsidR="00790231">
        <w:rPr>
          <w:sz w:val="28"/>
        </w:rPr>
        <w:t xml:space="preserve">администратором путём отображения пронумерованных пунктов </w:t>
      </w:r>
      <w:r w:rsidR="00790231">
        <w:rPr>
          <w:sz w:val="28"/>
          <w:szCs w:val="28"/>
        </w:rPr>
        <w:t xml:space="preserve">меню «Работы с данными пациентов» </w:t>
      </w:r>
      <w:r w:rsidR="00790231">
        <w:rPr>
          <w:sz w:val="28"/>
        </w:rPr>
        <w:t>и запросом у администратора ввода желаемого номера</w:t>
      </w:r>
      <w:r w:rsidR="00FC236A">
        <w:rPr>
          <w:sz w:val="28"/>
          <w:szCs w:val="28"/>
        </w:rPr>
        <w:t xml:space="preserve"> (рис.49</w:t>
      </w:r>
      <w:r w:rsidR="00790231">
        <w:rPr>
          <w:sz w:val="28"/>
          <w:szCs w:val="28"/>
        </w:rPr>
        <w:t>)</w:t>
      </w:r>
      <w:r w:rsidR="00790231" w:rsidRPr="00BC1DC3">
        <w:rPr>
          <w:sz w:val="28"/>
          <w:szCs w:val="28"/>
        </w:rPr>
        <w:t>.</w:t>
      </w:r>
    </w:p>
    <w:p w14:paraId="1CD2E160" w14:textId="50646CB3" w:rsidR="00490A71" w:rsidRDefault="00490A71" w:rsidP="00490A71">
      <w:pPr>
        <w:spacing w:line="259" w:lineRule="auto"/>
        <w:jc w:val="center"/>
        <w:rPr>
          <w:b/>
          <w:sz w:val="28"/>
          <w:szCs w:val="28"/>
        </w:rPr>
      </w:pPr>
      <w:r w:rsidRPr="00490A71">
        <w:rPr>
          <w:b/>
          <w:noProof/>
          <w:sz w:val="28"/>
          <w:szCs w:val="28"/>
        </w:rPr>
        <w:lastRenderedPageBreak/>
        <w:drawing>
          <wp:inline distT="0" distB="0" distL="0" distR="0" wp14:anchorId="5E01CA7B" wp14:editId="05C1B2FE">
            <wp:extent cx="3410426" cy="1257475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410426" cy="12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AE3C6" w14:textId="3E25836C" w:rsidR="00490A71" w:rsidRDefault="00490A71" w:rsidP="00490A71">
      <w:pPr>
        <w:spacing w:line="259" w:lineRule="auto"/>
        <w:jc w:val="center"/>
        <w:rPr>
          <w:b/>
          <w:sz w:val="28"/>
          <w:szCs w:val="28"/>
        </w:rPr>
      </w:pPr>
    </w:p>
    <w:p w14:paraId="402F8D6B" w14:textId="164F8EA4" w:rsidR="00490A71" w:rsidRDefault="00FC236A" w:rsidP="00490A71">
      <w:pPr>
        <w:spacing w:line="259" w:lineRule="auto"/>
        <w:jc w:val="center"/>
      </w:pPr>
      <w:r>
        <w:t>Рисунок 49</w:t>
      </w:r>
      <w:r w:rsidR="00490A71" w:rsidRPr="00490A71">
        <w:t xml:space="preserve"> –</w:t>
      </w:r>
      <w:r w:rsidR="00790231">
        <w:t xml:space="preserve"> Меню «Р</w:t>
      </w:r>
      <w:r w:rsidR="00490A71" w:rsidRPr="00490A71">
        <w:t>аботы с данными пациентов</w:t>
      </w:r>
      <w:r w:rsidR="00790231">
        <w:t>» для администратора</w:t>
      </w:r>
    </w:p>
    <w:p w14:paraId="7345FAEA" w14:textId="44C983C5" w:rsidR="00490A71" w:rsidRDefault="00490A71" w:rsidP="00490A71">
      <w:pPr>
        <w:spacing w:line="259" w:lineRule="auto"/>
        <w:jc w:val="center"/>
      </w:pPr>
    </w:p>
    <w:p w14:paraId="442F97D3" w14:textId="1099E068" w:rsidR="00490A71" w:rsidRDefault="00490A71" w:rsidP="00DB68DB">
      <w:pPr>
        <w:pStyle w:val="a3"/>
        <w:numPr>
          <w:ilvl w:val="0"/>
          <w:numId w:val="48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П</w:t>
      </w:r>
      <w:r>
        <w:rPr>
          <w:b/>
          <w:sz w:val="28"/>
          <w:szCs w:val="28"/>
        </w:rPr>
        <w:t>росмотр всех пациентов</w:t>
      </w:r>
      <w:r w:rsidRPr="00F31F0B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выводится инф</w:t>
      </w:r>
      <w:r w:rsidR="00DB68DB">
        <w:rPr>
          <w:sz w:val="28"/>
          <w:szCs w:val="28"/>
        </w:rPr>
        <w:t>ормация о всех пациентах (рис.50</w:t>
      </w:r>
      <w:r>
        <w:rPr>
          <w:sz w:val="28"/>
          <w:szCs w:val="28"/>
        </w:rPr>
        <w:t>).</w:t>
      </w:r>
    </w:p>
    <w:p w14:paraId="70E06240" w14:textId="77777777" w:rsidR="00490A71" w:rsidRDefault="00490A71" w:rsidP="00490A71">
      <w:pPr>
        <w:spacing w:line="259" w:lineRule="auto"/>
        <w:rPr>
          <w:sz w:val="28"/>
          <w:szCs w:val="28"/>
        </w:rPr>
      </w:pPr>
    </w:p>
    <w:p w14:paraId="6B2620F7" w14:textId="77777777" w:rsidR="00490A71" w:rsidRDefault="00490A71" w:rsidP="00490A71">
      <w:pPr>
        <w:spacing w:line="259" w:lineRule="auto"/>
        <w:jc w:val="center"/>
        <w:rPr>
          <w:sz w:val="28"/>
          <w:szCs w:val="28"/>
          <w:lang w:val="en-US"/>
        </w:rPr>
      </w:pPr>
      <w:r w:rsidRPr="000E68DB">
        <w:rPr>
          <w:noProof/>
          <w:sz w:val="28"/>
          <w:szCs w:val="28"/>
        </w:rPr>
        <w:drawing>
          <wp:inline distT="0" distB="0" distL="0" distR="0" wp14:anchorId="0FDF3006" wp14:editId="0041FF52">
            <wp:extent cx="5940425" cy="1425039"/>
            <wp:effectExtent l="0" t="0" r="3175" b="381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5198" cy="1426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B9D57" w14:textId="77777777" w:rsidR="00490A71" w:rsidRDefault="00490A71" w:rsidP="00490A71">
      <w:pPr>
        <w:spacing w:line="259" w:lineRule="auto"/>
        <w:jc w:val="center"/>
        <w:rPr>
          <w:sz w:val="28"/>
          <w:szCs w:val="28"/>
          <w:lang w:val="en-US"/>
        </w:rPr>
      </w:pPr>
    </w:p>
    <w:p w14:paraId="0E5FE4F4" w14:textId="2343C6CE" w:rsidR="00490A71" w:rsidRDefault="00490A71" w:rsidP="00490A71">
      <w:pPr>
        <w:spacing w:line="259" w:lineRule="auto"/>
        <w:jc w:val="center"/>
      </w:pPr>
      <w:r w:rsidRPr="000E68DB">
        <w:t>Р</w:t>
      </w:r>
      <w:r w:rsidR="00DB68DB">
        <w:t>исунок 50</w:t>
      </w:r>
      <w:r>
        <w:t xml:space="preserve"> – Вывод всех пациентов</w:t>
      </w:r>
    </w:p>
    <w:p w14:paraId="70396137" w14:textId="77777777" w:rsidR="00490A71" w:rsidRDefault="00490A71" w:rsidP="00490A71">
      <w:pPr>
        <w:spacing w:line="259" w:lineRule="auto"/>
        <w:jc w:val="center"/>
      </w:pPr>
    </w:p>
    <w:p w14:paraId="0DB3FB62" w14:textId="2D57C5EE" w:rsidR="009716D6" w:rsidRPr="00490A71" w:rsidRDefault="00490A71" w:rsidP="00DB68DB">
      <w:pPr>
        <w:pStyle w:val="a3"/>
        <w:numPr>
          <w:ilvl w:val="0"/>
          <w:numId w:val="48"/>
        </w:numPr>
        <w:spacing w:line="259" w:lineRule="auto"/>
        <w:ind w:left="0" w:firstLine="993"/>
        <w:rPr>
          <w:b/>
          <w:sz w:val="32"/>
          <w:szCs w:val="32"/>
        </w:rPr>
      </w:pPr>
      <w:r w:rsidRPr="00490A71">
        <w:rPr>
          <w:b/>
          <w:sz w:val="28"/>
          <w:szCs w:val="28"/>
        </w:rPr>
        <w:t>Добавить пациента</w:t>
      </w:r>
      <w:r>
        <w:rPr>
          <w:b/>
          <w:sz w:val="32"/>
          <w:szCs w:val="32"/>
        </w:rPr>
        <w:t xml:space="preserve"> – </w:t>
      </w:r>
      <w:r>
        <w:rPr>
          <w:sz w:val="28"/>
          <w:szCs w:val="28"/>
        </w:rPr>
        <w:t>нужно заполнить корректно все данные, а затем поступает запрос н</w:t>
      </w:r>
      <w:r w:rsidR="00DB68DB">
        <w:rPr>
          <w:sz w:val="28"/>
          <w:szCs w:val="28"/>
        </w:rPr>
        <w:t>а подтверждение действия (рис.51</w:t>
      </w:r>
      <w:r>
        <w:rPr>
          <w:sz w:val="28"/>
          <w:szCs w:val="28"/>
        </w:rPr>
        <w:t>).</w:t>
      </w:r>
    </w:p>
    <w:p w14:paraId="6C846BC8" w14:textId="2FBB99FB" w:rsidR="00490A71" w:rsidRDefault="00490A71" w:rsidP="00490A71">
      <w:pPr>
        <w:spacing w:line="259" w:lineRule="auto"/>
        <w:rPr>
          <w:b/>
          <w:sz w:val="32"/>
          <w:szCs w:val="32"/>
        </w:rPr>
      </w:pPr>
    </w:p>
    <w:p w14:paraId="4B0F1071" w14:textId="12545136" w:rsidR="00490A71" w:rsidRDefault="00490A71" w:rsidP="00490A71">
      <w:pPr>
        <w:spacing w:line="259" w:lineRule="auto"/>
        <w:jc w:val="center"/>
        <w:rPr>
          <w:b/>
          <w:sz w:val="32"/>
          <w:szCs w:val="32"/>
        </w:rPr>
      </w:pPr>
      <w:r w:rsidRPr="00490A71">
        <w:rPr>
          <w:b/>
          <w:noProof/>
          <w:sz w:val="32"/>
          <w:szCs w:val="32"/>
        </w:rPr>
        <w:drawing>
          <wp:inline distT="0" distB="0" distL="0" distR="0" wp14:anchorId="4574C234" wp14:editId="2B4B23AD">
            <wp:extent cx="2924583" cy="2800741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924583" cy="2800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C3D90" w14:textId="3160A4E8" w:rsidR="00490A71" w:rsidRDefault="00490A71" w:rsidP="00490A71">
      <w:pPr>
        <w:spacing w:line="259" w:lineRule="auto"/>
        <w:jc w:val="center"/>
        <w:rPr>
          <w:b/>
          <w:sz w:val="32"/>
          <w:szCs w:val="32"/>
        </w:rPr>
      </w:pPr>
    </w:p>
    <w:p w14:paraId="7DF04739" w14:textId="23FB13B1" w:rsidR="00C602EF" w:rsidRDefault="00DB68DB" w:rsidP="00C602EF">
      <w:pPr>
        <w:spacing w:line="259" w:lineRule="auto"/>
        <w:jc w:val="center"/>
      </w:pPr>
      <w:r>
        <w:t>Рисунок 51</w:t>
      </w:r>
      <w:r w:rsidR="00490A71" w:rsidRPr="00490A71">
        <w:t xml:space="preserve"> – Добавление </w:t>
      </w:r>
      <w:r w:rsidR="00C602EF" w:rsidRPr="00490A71">
        <w:t>пациента</w:t>
      </w:r>
    </w:p>
    <w:p w14:paraId="0FD64F29" w14:textId="77777777" w:rsidR="00C602EF" w:rsidRDefault="00C602EF" w:rsidP="00C602EF">
      <w:pPr>
        <w:spacing w:line="259" w:lineRule="auto"/>
        <w:jc w:val="center"/>
      </w:pPr>
    </w:p>
    <w:p w14:paraId="53C11DF5" w14:textId="370E235D" w:rsidR="00453AA7" w:rsidRPr="00C602EF" w:rsidRDefault="00C602EF" w:rsidP="00DB68DB">
      <w:pPr>
        <w:pStyle w:val="a3"/>
        <w:numPr>
          <w:ilvl w:val="0"/>
          <w:numId w:val="49"/>
        </w:numPr>
        <w:spacing w:line="259" w:lineRule="auto"/>
        <w:ind w:left="0" w:firstLine="993"/>
      </w:pPr>
      <w:r w:rsidRPr="00C602EF">
        <w:rPr>
          <w:b/>
          <w:sz w:val="28"/>
          <w:szCs w:val="28"/>
        </w:rPr>
        <w:t xml:space="preserve">Удалить пациента - </w:t>
      </w:r>
      <w:r w:rsidRPr="00C602EF">
        <w:rPr>
          <w:sz w:val="28"/>
          <w:szCs w:val="28"/>
        </w:rPr>
        <w:t>выводится ин</w:t>
      </w:r>
      <w:r>
        <w:rPr>
          <w:sz w:val="28"/>
          <w:szCs w:val="28"/>
        </w:rPr>
        <w:t xml:space="preserve">формация </w:t>
      </w:r>
      <w:r w:rsidR="00555781">
        <w:rPr>
          <w:sz w:val="28"/>
          <w:szCs w:val="28"/>
        </w:rPr>
        <w:t>о всех пациентах,</w:t>
      </w:r>
      <w:r>
        <w:rPr>
          <w:sz w:val="28"/>
          <w:szCs w:val="28"/>
        </w:rPr>
        <w:t xml:space="preserve"> и </w:t>
      </w:r>
      <w:r w:rsidRPr="00C602EF">
        <w:rPr>
          <w:sz w:val="28"/>
          <w:szCs w:val="28"/>
        </w:rPr>
        <w:t>администратор</w:t>
      </w:r>
      <w:r>
        <w:rPr>
          <w:sz w:val="28"/>
          <w:szCs w:val="28"/>
        </w:rPr>
        <w:t xml:space="preserve"> выбирает номер пациента, которого</w:t>
      </w:r>
      <w:r w:rsidRPr="00C602EF">
        <w:rPr>
          <w:sz w:val="28"/>
          <w:szCs w:val="28"/>
        </w:rPr>
        <w:t xml:space="preserve"> следует удалить</w:t>
      </w:r>
      <w:r w:rsidR="00DB68DB">
        <w:rPr>
          <w:sz w:val="28"/>
          <w:szCs w:val="28"/>
        </w:rPr>
        <w:t xml:space="preserve"> (рис.52</w:t>
      </w:r>
      <w:r w:rsidRPr="00C602EF">
        <w:rPr>
          <w:sz w:val="28"/>
          <w:szCs w:val="28"/>
        </w:rPr>
        <w:t>).</w:t>
      </w:r>
    </w:p>
    <w:p w14:paraId="6B18B564" w14:textId="041628ED" w:rsidR="00C602EF" w:rsidRDefault="00C602EF" w:rsidP="00C602EF">
      <w:pPr>
        <w:pStyle w:val="a3"/>
        <w:spacing w:line="259" w:lineRule="auto"/>
        <w:ind w:left="0"/>
        <w:jc w:val="center"/>
      </w:pPr>
      <w:r w:rsidRPr="00C602EF">
        <w:rPr>
          <w:noProof/>
        </w:rPr>
        <w:lastRenderedPageBreak/>
        <w:drawing>
          <wp:inline distT="0" distB="0" distL="0" distR="0" wp14:anchorId="5622DAAB" wp14:editId="2DF94846">
            <wp:extent cx="5940425" cy="1522730"/>
            <wp:effectExtent l="0" t="0" r="3175" b="127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22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CBD19" w14:textId="5EF3626A" w:rsidR="00C602EF" w:rsidRDefault="00C602EF" w:rsidP="00C602EF">
      <w:pPr>
        <w:pStyle w:val="a3"/>
        <w:spacing w:line="259" w:lineRule="auto"/>
        <w:ind w:left="0"/>
        <w:jc w:val="center"/>
      </w:pPr>
    </w:p>
    <w:p w14:paraId="3A1353BA" w14:textId="7C6AAF49" w:rsidR="00C602EF" w:rsidRDefault="00DB68DB" w:rsidP="00C602EF">
      <w:pPr>
        <w:pStyle w:val="a3"/>
        <w:spacing w:line="259" w:lineRule="auto"/>
        <w:ind w:left="0"/>
        <w:jc w:val="center"/>
      </w:pPr>
      <w:r>
        <w:t>Рисунок 52</w:t>
      </w:r>
      <w:r w:rsidR="00C602EF">
        <w:t xml:space="preserve"> – Удаление пациента</w:t>
      </w:r>
    </w:p>
    <w:p w14:paraId="1E3F7830" w14:textId="2EF9B0E8" w:rsidR="00C602EF" w:rsidRDefault="00C602EF" w:rsidP="00C602EF">
      <w:pPr>
        <w:pStyle w:val="a3"/>
        <w:spacing w:line="259" w:lineRule="auto"/>
        <w:ind w:left="0"/>
        <w:jc w:val="center"/>
      </w:pPr>
    </w:p>
    <w:p w14:paraId="3C048534" w14:textId="602C3899" w:rsidR="00C602EF" w:rsidRDefault="00C602EF" w:rsidP="00DB68DB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Затем поступает запрос на подтверждения у</w:t>
      </w:r>
      <w:r w:rsidR="00DB68DB">
        <w:rPr>
          <w:sz w:val="28"/>
          <w:szCs w:val="28"/>
        </w:rPr>
        <w:t>даления данного пациента (рис.53</w:t>
      </w:r>
      <w:r>
        <w:rPr>
          <w:sz w:val="28"/>
          <w:szCs w:val="28"/>
        </w:rPr>
        <w:t>).</w:t>
      </w:r>
    </w:p>
    <w:p w14:paraId="3E0F05E3" w14:textId="254B6EAC" w:rsidR="00C602EF" w:rsidRDefault="00C602EF" w:rsidP="00C602EF">
      <w:pPr>
        <w:pStyle w:val="a3"/>
        <w:spacing w:line="259" w:lineRule="auto"/>
        <w:ind w:left="0" w:firstLine="993"/>
        <w:rPr>
          <w:sz w:val="28"/>
          <w:szCs w:val="28"/>
        </w:rPr>
      </w:pPr>
    </w:p>
    <w:p w14:paraId="59E18158" w14:textId="3820B337" w:rsidR="00C602EF" w:rsidRDefault="00C602EF" w:rsidP="00C602EF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C602EF">
        <w:rPr>
          <w:noProof/>
          <w:sz w:val="28"/>
          <w:szCs w:val="28"/>
        </w:rPr>
        <w:drawing>
          <wp:inline distT="0" distB="0" distL="0" distR="0" wp14:anchorId="20895EF3" wp14:editId="510C494C">
            <wp:extent cx="4696480" cy="914528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696480" cy="914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823FD" w14:textId="17984247" w:rsidR="00C602EF" w:rsidRDefault="00C602EF" w:rsidP="00C602EF">
      <w:pPr>
        <w:pStyle w:val="a3"/>
        <w:spacing w:line="259" w:lineRule="auto"/>
        <w:ind w:left="0"/>
        <w:jc w:val="center"/>
        <w:rPr>
          <w:sz w:val="28"/>
          <w:szCs w:val="28"/>
        </w:rPr>
      </w:pPr>
    </w:p>
    <w:p w14:paraId="47336CC4" w14:textId="2432E73C" w:rsidR="00C602EF" w:rsidRDefault="00DB68DB" w:rsidP="00C602EF">
      <w:pPr>
        <w:pStyle w:val="a3"/>
        <w:spacing w:line="259" w:lineRule="auto"/>
        <w:ind w:left="0"/>
        <w:jc w:val="center"/>
      </w:pPr>
      <w:r>
        <w:t>Рисунок 53</w:t>
      </w:r>
      <w:r w:rsidR="00C602EF" w:rsidRPr="00C602EF">
        <w:t xml:space="preserve"> – Подтверждение удаления данного пациента</w:t>
      </w:r>
    </w:p>
    <w:p w14:paraId="405E7F9E" w14:textId="0A698F3A" w:rsidR="00C602EF" w:rsidRDefault="00C602EF" w:rsidP="00C602EF">
      <w:pPr>
        <w:pStyle w:val="a3"/>
        <w:spacing w:line="259" w:lineRule="auto"/>
        <w:ind w:left="0"/>
        <w:jc w:val="center"/>
      </w:pPr>
    </w:p>
    <w:p w14:paraId="18C6FA2A" w14:textId="02D0F114" w:rsidR="00C602EF" w:rsidRDefault="00C602EF" w:rsidP="00DB68DB">
      <w:pPr>
        <w:pStyle w:val="a3"/>
        <w:numPr>
          <w:ilvl w:val="0"/>
          <w:numId w:val="45"/>
        </w:numPr>
        <w:spacing w:line="259" w:lineRule="auto"/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 xml:space="preserve">Редактирование пациентов - </w:t>
      </w:r>
      <w:r>
        <w:rPr>
          <w:sz w:val="28"/>
          <w:szCs w:val="28"/>
        </w:rPr>
        <w:t xml:space="preserve">выводится информация </w:t>
      </w:r>
      <w:r w:rsidR="00CA3633">
        <w:rPr>
          <w:sz w:val="28"/>
          <w:szCs w:val="28"/>
        </w:rPr>
        <w:t xml:space="preserve">о </w:t>
      </w:r>
      <w:r w:rsidR="00DB68DB">
        <w:rPr>
          <w:sz w:val="28"/>
          <w:szCs w:val="28"/>
        </w:rPr>
        <w:t xml:space="preserve">всех </w:t>
      </w:r>
      <w:r w:rsidR="00CA3633">
        <w:rPr>
          <w:sz w:val="28"/>
          <w:szCs w:val="28"/>
        </w:rPr>
        <w:t>пациентах,</w:t>
      </w:r>
      <w:r>
        <w:rPr>
          <w:sz w:val="28"/>
          <w:szCs w:val="28"/>
        </w:rPr>
        <w:t xml:space="preserve"> и администратор выбирает номер пациента, которо</w:t>
      </w:r>
      <w:r w:rsidR="00DB68DB">
        <w:rPr>
          <w:sz w:val="28"/>
          <w:szCs w:val="28"/>
        </w:rPr>
        <w:t>го хочет отредактировать (рис.54</w:t>
      </w:r>
      <w:r>
        <w:rPr>
          <w:sz w:val="28"/>
          <w:szCs w:val="28"/>
        </w:rPr>
        <w:t>).</w:t>
      </w:r>
    </w:p>
    <w:p w14:paraId="5E140932" w14:textId="76B156B4" w:rsidR="00C602EF" w:rsidRDefault="00C602EF" w:rsidP="00C602EF">
      <w:pPr>
        <w:spacing w:line="259" w:lineRule="auto"/>
        <w:rPr>
          <w:sz w:val="28"/>
          <w:szCs w:val="28"/>
        </w:rPr>
      </w:pPr>
    </w:p>
    <w:p w14:paraId="0C582B9C" w14:textId="32BA3EC0" w:rsidR="00C602EF" w:rsidRDefault="00C602EF" w:rsidP="00C602EF">
      <w:pPr>
        <w:spacing w:line="259" w:lineRule="auto"/>
        <w:rPr>
          <w:sz w:val="28"/>
          <w:szCs w:val="28"/>
        </w:rPr>
      </w:pPr>
      <w:r w:rsidRPr="00C602EF">
        <w:rPr>
          <w:noProof/>
          <w:sz w:val="28"/>
          <w:szCs w:val="28"/>
        </w:rPr>
        <w:drawing>
          <wp:inline distT="0" distB="0" distL="0" distR="0" wp14:anchorId="7834B496" wp14:editId="6E8FFB4F">
            <wp:extent cx="5940425" cy="1393825"/>
            <wp:effectExtent l="0" t="0" r="317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9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60E23" w14:textId="5E478033" w:rsidR="00C602EF" w:rsidRDefault="00C602EF" w:rsidP="00C602EF">
      <w:pPr>
        <w:spacing w:line="259" w:lineRule="auto"/>
        <w:jc w:val="center"/>
        <w:rPr>
          <w:sz w:val="28"/>
          <w:szCs w:val="28"/>
        </w:rPr>
      </w:pPr>
    </w:p>
    <w:p w14:paraId="780E1032" w14:textId="16479C92" w:rsidR="00C602EF" w:rsidRDefault="00DB68DB" w:rsidP="00C602EF">
      <w:pPr>
        <w:spacing w:line="259" w:lineRule="auto"/>
        <w:jc w:val="center"/>
      </w:pPr>
      <w:r>
        <w:t>Рисунок 54</w:t>
      </w:r>
      <w:r w:rsidR="00C602EF" w:rsidRPr="00C602EF">
        <w:t xml:space="preserve"> - Информация о</w:t>
      </w:r>
      <w:r>
        <w:t xml:space="preserve"> всех</w:t>
      </w:r>
      <w:r w:rsidR="00C602EF" w:rsidRPr="00C602EF">
        <w:t xml:space="preserve"> пациентах для редактирования</w:t>
      </w:r>
    </w:p>
    <w:p w14:paraId="3B8ABDFC" w14:textId="30BB44C3" w:rsidR="00C602EF" w:rsidRDefault="00C602EF" w:rsidP="00C602EF">
      <w:pPr>
        <w:spacing w:line="259" w:lineRule="auto"/>
        <w:jc w:val="center"/>
      </w:pPr>
    </w:p>
    <w:p w14:paraId="73AF26A9" w14:textId="06E525C0" w:rsidR="00C602EF" w:rsidRDefault="00C602EF" w:rsidP="00DB68DB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Затем</w:t>
      </w:r>
      <w:r w:rsidR="00555781">
        <w:rPr>
          <w:sz w:val="28"/>
          <w:szCs w:val="28"/>
        </w:rPr>
        <w:t xml:space="preserve"> выводятся данные пациента </w:t>
      </w:r>
      <w:r>
        <w:rPr>
          <w:sz w:val="28"/>
          <w:szCs w:val="28"/>
        </w:rPr>
        <w:t xml:space="preserve">которого будем </w:t>
      </w:r>
      <w:r w:rsidR="00555781">
        <w:rPr>
          <w:sz w:val="28"/>
          <w:szCs w:val="28"/>
        </w:rPr>
        <w:t xml:space="preserve">редактировать, меню </w:t>
      </w:r>
      <w:r>
        <w:rPr>
          <w:sz w:val="28"/>
          <w:szCs w:val="28"/>
        </w:rPr>
        <w:t>редактирования для пациента и производиться ввод критерия реда</w:t>
      </w:r>
      <w:r w:rsidR="00DB68DB">
        <w:rPr>
          <w:sz w:val="28"/>
          <w:szCs w:val="28"/>
        </w:rPr>
        <w:t>ктирования (рис.55</w:t>
      </w:r>
      <w:r>
        <w:rPr>
          <w:sz w:val="28"/>
          <w:szCs w:val="28"/>
        </w:rPr>
        <w:t>).</w:t>
      </w:r>
      <w:r w:rsidR="00555781">
        <w:rPr>
          <w:sz w:val="28"/>
          <w:szCs w:val="28"/>
        </w:rPr>
        <w:t xml:space="preserve"> Далее показан</w:t>
      </w:r>
      <w:r w:rsidR="00DB68DB">
        <w:rPr>
          <w:sz w:val="28"/>
          <w:szCs w:val="28"/>
        </w:rPr>
        <w:t>ы примеры редактирования (рис.56 – рис.63</w:t>
      </w:r>
      <w:r w:rsidR="00555781">
        <w:rPr>
          <w:sz w:val="28"/>
          <w:szCs w:val="28"/>
        </w:rPr>
        <w:t>).</w:t>
      </w:r>
    </w:p>
    <w:p w14:paraId="24785B4D" w14:textId="77E3761E" w:rsidR="00C602EF" w:rsidRDefault="00C602EF" w:rsidP="00C602EF">
      <w:pPr>
        <w:spacing w:line="259" w:lineRule="auto"/>
        <w:ind w:firstLine="709"/>
        <w:rPr>
          <w:sz w:val="28"/>
          <w:szCs w:val="28"/>
        </w:rPr>
      </w:pPr>
    </w:p>
    <w:p w14:paraId="6C375D53" w14:textId="3E314977" w:rsidR="00C602EF" w:rsidRDefault="00C602EF" w:rsidP="00C602EF">
      <w:pPr>
        <w:spacing w:line="259" w:lineRule="auto"/>
        <w:jc w:val="center"/>
        <w:rPr>
          <w:sz w:val="28"/>
          <w:szCs w:val="28"/>
        </w:rPr>
      </w:pPr>
      <w:r w:rsidRPr="00C602EF">
        <w:rPr>
          <w:noProof/>
          <w:sz w:val="28"/>
          <w:szCs w:val="28"/>
        </w:rPr>
        <w:lastRenderedPageBreak/>
        <w:drawing>
          <wp:inline distT="0" distB="0" distL="0" distR="0" wp14:anchorId="4201395F" wp14:editId="586806CF">
            <wp:extent cx="5940425" cy="1172210"/>
            <wp:effectExtent l="0" t="0" r="3175" b="889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C3473" w14:textId="58BBD2B2" w:rsidR="00C602EF" w:rsidRDefault="00C602EF" w:rsidP="00C602EF">
      <w:pPr>
        <w:spacing w:line="259" w:lineRule="auto"/>
        <w:jc w:val="center"/>
        <w:rPr>
          <w:sz w:val="28"/>
          <w:szCs w:val="28"/>
        </w:rPr>
      </w:pPr>
    </w:p>
    <w:p w14:paraId="388EEEDA" w14:textId="6E73B765" w:rsidR="00C602EF" w:rsidRDefault="00DB68DB" w:rsidP="00C602EF">
      <w:pPr>
        <w:spacing w:line="259" w:lineRule="auto"/>
        <w:jc w:val="center"/>
      </w:pPr>
      <w:r>
        <w:t>Рисунок 55</w:t>
      </w:r>
      <w:r w:rsidR="00C602EF" w:rsidRPr="00C602EF">
        <w:t xml:space="preserve"> – Меню редактирования данных для данного пациента</w:t>
      </w:r>
    </w:p>
    <w:p w14:paraId="201AC0F5" w14:textId="7201B6C0" w:rsidR="00453AA7" w:rsidRDefault="00453AA7" w:rsidP="00C602EF">
      <w:pPr>
        <w:spacing w:line="259" w:lineRule="auto"/>
        <w:jc w:val="center"/>
      </w:pPr>
    </w:p>
    <w:p w14:paraId="192276D5" w14:textId="65389695" w:rsidR="00453AA7" w:rsidRDefault="00453AA7" w:rsidP="00453AA7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 xml:space="preserve">На рисунке </w:t>
      </w:r>
      <w:r w:rsidR="00DB68DB">
        <w:rPr>
          <w:sz w:val="28"/>
          <w:szCs w:val="28"/>
        </w:rPr>
        <w:t>56</w:t>
      </w:r>
      <w:r w:rsidR="00AF6AA7">
        <w:rPr>
          <w:sz w:val="28"/>
          <w:szCs w:val="28"/>
        </w:rPr>
        <w:t xml:space="preserve"> показан пример редактирования</w:t>
      </w:r>
      <w:r>
        <w:rPr>
          <w:sz w:val="28"/>
          <w:szCs w:val="28"/>
        </w:rPr>
        <w:t xml:space="preserve"> фамилии у пациента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>
        <w:rPr>
          <w:sz w:val="28"/>
          <w:szCs w:val="28"/>
        </w:rPr>
        <w:t>.</w:t>
      </w:r>
    </w:p>
    <w:p w14:paraId="05B06B41" w14:textId="6D5FA7DA" w:rsidR="00A10793" w:rsidRDefault="00A10793" w:rsidP="00A10793">
      <w:pPr>
        <w:spacing w:line="259" w:lineRule="auto"/>
      </w:pPr>
    </w:p>
    <w:p w14:paraId="1A83040F" w14:textId="59BC6B2E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496E888E" wp14:editId="30797E56">
            <wp:extent cx="3077004" cy="1267002"/>
            <wp:effectExtent l="0" t="0" r="0" b="952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077004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68B4EE" w14:textId="644543CE" w:rsidR="00C602EF" w:rsidRDefault="00C602EF" w:rsidP="00C602EF">
      <w:pPr>
        <w:spacing w:line="259" w:lineRule="auto"/>
        <w:jc w:val="center"/>
      </w:pPr>
    </w:p>
    <w:p w14:paraId="50471B37" w14:textId="7CBBF73E" w:rsidR="00C602EF" w:rsidRDefault="00DB68DB" w:rsidP="00C602EF">
      <w:pPr>
        <w:spacing w:line="259" w:lineRule="auto"/>
        <w:jc w:val="center"/>
      </w:pPr>
      <w:r>
        <w:t>Рисунок 56</w:t>
      </w:r>
      <w:r w:rsidR="00C602EF">
        <w:t xml:space="preserve"> – Редактирование фамилии пациента</w:t>
      </w:r>
    </w:p>
    <w:p w14:paraId="70E2DDC8" w14:textId="228C52E2" w:rsidR="00453AA7" w:rsidRDefault="00453AA7" w:rsidP="00C602EF">
      <w:pPr>
        <w:spacing w:line="259" w:lineRule="auto"/>
        <w:jc w:val="center"/>
      </w:pPr>
    </w:p>
    <w:p w14:paraId="7C546FCE" w14:textId="43645DF9" w:rsidR="00453AA7" w:rsidRPr="00453AA7" w:rsidRDefault="00DB68DB" w:rsidP="00453AA7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57</w:t>
      </w:r>
      <w:r w:rsidR="00453AA7">
        <w:rPr>
          <w:sz w:val="28"/>
          <w:szCs w:val="28"/>
        </w:rPr>
        <w:t xml:space="preserve"> показан пример редактирования имени у пациента.</w:t>
      </w:r>
      <w:r w:rsidR="00453AA7" w:rsidRPr="00856149">
        <w:rPr>
          <w:sz w:val="28"/>
          <w:szCs w:val="28"/>
        </w:rPr>
        <w:t xml:space="preserve"> </w:t>
      </w:r>
      <w:r w:rsidR="00453AA7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453AA7">
        <w:rPr>
          <w:sz w:val="28"/>
          <w:szCs w:val="28"/>
        </w:rPr>
        <w:t>.</w:t>
      </w:r>
    </w:p>
    <w:p w14:paraId="2897965D" w14:textId="031C92C5" w:rsidR="00C602EF" w:rsidRDefault="00C602EF" w:rsidP="00C602EF">
      <w:pPr>
        <w:spacing w:line="259" w:lineRule="auto"/>
        <w:jc w:val="center"/>
      </w:pPr>
    </w:p>
    <w:p w14:paraId="7A373A59" w14:textId="2E6F863A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4562CF5B" wp14:editId="7AB99D50">
            <wp:extent cx="2991267" cy="1267002"/>
            <wp:effectExtent l="0" t="0" r="0" b="952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991267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D19AB" w14:textId="2FFFA4B5" w:rsidR="00C602EF" w:rsidRDefault="00C602EF" w:rsidP="00C602EF">
      <w:pPr>
        <w:spacing w:line="259" w:lineRule="auto"/>
        <w:jc w:val="center"/>
      </w:pPr>
    </w:p>
    <w:p w14:paraId="7D5E8353" w14:textId="7C3AE961" w:rsidR="00C602EF" w:rsidRDefault="00DB68DB" w:rsidP="00C602EF">
      <w:pPr>
        <w:spacing w:line="259" w:lineRule="auto"/>
        <w:jc w:val="center"/>
      </w:pPr>
      <w:r>
        <w:t>Рисунок 57</w:t>
      </w:r>
      <w:r w:rsidR="00C602EF">
        <w:t xml:space="preserve"> – Редактирование имени пациента</w:t>
      </w:r>
    </w:p>
    <w:p w14:paraId="1E3E7617" w14:textId="0B34A181" w:rsidR="00453AA7" w:rsidRDefault="00453AA7" w:rsidP="00C602EF">
      <w:pPr>
        <w:spacing w:line="259" w:lineRule="auto"/>
        <w:jc w:val="center"/>
      </w:pPr>
    </w:p>
    <w:p w14:paraId="7D248436" w14:textId="61FB75F2" w:rsidR="00453AA7" w:rsidRPr="00453AA7" w:rsidRDefault="00DB68DB" w:rsidP="00453AA7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58</w:t>
      </w:r>
      <w:r w:rsidR="00453AA7">
        <w:rPr>
          <w:sz w:val="28"/>
          <w:szCs w:val="28"/>
        </w:rPr>
        <w:t xml:space="preserve"> показан пример редактирования отчества у пациента.</w:t>
      </w:r>
      <w:r w:rsidR="00453AA7" w:rsidRPr="00856149">
        <w:rPr>
          <w:sz w:val="28"/>
          <w:szCs w:val="28"/>
        </w:rPr>
        <w:t xml:space="preserve"> </w:t>
      </w:r>
      <w:r w:rsidR="00453AA7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453AA7">
        <w:rPr>
          <w:sz w:val="28"/>
          <w:szCs w:val="28"/>
        </w:rPr>
        <w:t>.</w:t>
      </w:r>
      <w:r w:rsidR="00AF6AA7">
        <w:rPr>
          <w:sz w:val="28"/>
          <w:szCs w:val="28"/>
        </w:rPr>
        <w:t xml:space="preserve"> </w:t>
      </w:r>
    </w:p>
    <w:p w14:paraId="1E18F5D3" w14:textId="63C90025" w:rsidR="00790231" w:rsidRDefault="00790231" w:rsidP="00C602EF">
      <w:pPr>
        <w:spacing w:line="259" w:lineRule="auto"/>
        <w:jc w:val="center"/>
      </w:pPr>
    </w:p>
    <w:p w14:paraId="046740DD" w14:textId="5722880E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0C7E1A91" wp14:editId="5CCDF6C7">
            <wp:extent cx="3258005" cy="1247949"/>
            <wp:effectExtent l="0" t="0" r="0" b="952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258005" cy="1247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A6C75" w14:textId="306F57B6" w:rsidR="00C602EF" w:rsidRDefault="00C602EF" w:rsidP="00C602EF">
      <w:pPr>
        <w:spacing w:line="259" w:lineRule="auto"/>
        <w:jc w:val="center"/>
      </w:pPr>
    </w:p>
    <w:p w14:paraId="3A84AC45" w14:textId="231B4DB5" w:rsidR="00C602EF" w:rsidRDefault="00DB68DB" w:rsidP="00C602EF">
      <w:pPr>
        <w:spacing w:line="259" w:lineRule="auto"/>
        <w:jc w:val="center"/>
      </w:pPr>
      <w:r>
        <w:t>Рисунок 58</w:t>
      </w:r>
      <w:r w:rsidR="00C602EF">
        <w:t xml:space="preserve"> – Редактирование отчества пациента</w:t>
      </w:r>
    </w:p>
    <w:p w14:paraId="557DD480" w14:textId="0EC0B983" w:rsidR="00831440" w:rsidRDefault="00831440" w:rsidP="00C602EF">
      <w:pPr>
        <w:spacing w:line="259" w:lineRule="auto"/>
        <w:jc w:val="center"/>
      </w:pPr>
    </w:p>
    <w:p w14:paraId="129982CD" w14:textId="1B31B663" w:rsidR="00831440" w:rsidRPr="00831440" w:rsidRDefault="00DB68DB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59</w:t>
      </w:r>
      <w:r w:rsidR="00831440">
        <w:rPr>
          <w:sz w:val="28"/>
          <w:szCs w:val="28"/>
        </w:rPr>
        <w:t xml:space="preserve"> показан пример изменения гендерного пола у пациента.</w:t>
      </w:r>
      <w:r w:rsidR="00AF6AA7">
        <w:rPr>
          <w:sz w:val="28"/>
          <w:szCs w:val="28"/>
        </w:rPr>
        <w:t xml:space="preserve"> Программа просит подтвердить изменения.</w:t>
      </w:r>
      <w:r w:rsidR="00831440" w:rsidRPr="00856149">
        <w:rPr>
          <w:sz w:val="28"/>
          <w:szCs w:val="28"/>
        </w:rPr>
        <w:t xml:space="preserve"> </w:t>
      </w:r>
    </w:p>
    <w:p w14:paraId="0BCFE421" w14:textId="4A29AA2B" w:rsidR="00C602EF" w:rsidRDefault="00C602EF" w:rsidP="00C602EF">
      <w:pPr>
        <w:spacing w:line="259" w:lineRule="auto"/>
        <w:jc w:val="center"/>
      </w:pPr>
    </w:p>
    <w:p w14:paraId="3B720E96" w14:textId="7D6791CE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2530D27B" wp14:editId="5D07919F">
            <wp:extent cx="2857899" cy="819264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857899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18FCA" w14:textId="29E9F692" w:rsidR="00C602EF" w:rsidRDefault="00C602EF" w:rsidP="00C602EF">
      <w:pPr>
        <w:spacing w:line="259" w:lineRule="auto"/>
        <w:jc w:val="center"/>
      </w:pPr>
    </w:p>
    <w:p w14:paraId="0FA51343" w14:textId="31A9F754" w:rsidR="00C602EF" w:rsidRDefault="00DB68DB" w:rsidP="00C602EF">
      <w:pPr>
        <w:spacing w:line="259" w:lineRule="auto"/>
        <w:jc w:val="center"/>
      </w:pPr>
      <w:r>
        <w:t>Рисунок 59</w:t>
      </w:r>
      <w:r w:rsidR="00C602EF">
        <w:t xml:space="preserve"> – Изменение гендерного пола у пациента</w:t>
      </w:r>
    </w:p>
    <w:p w14:paraId="60CD3D75" w14:textId="2DB3529C" w:rsidR="00C602EF" w:rsidRDefault="00C602EF" w:rsidP="00C602EF">
      <w:pPr>
        <w:spacing w:line="259" w:lineRule="auto"/>
        <w:jc w:val="center"/>
      </w:pPr>
    </w:p>
    <w:p w14:paraId="6F52EBEE" w14:textId="24843D27" w:rsidR="00831440" w:rsidRPr="00453AA7" w:rsidRDefault="00DB68DB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60</w:t>
      </w:r>
      <w:r w:rsidR="00831440">
        <w:rPr>
          <w:sz w:val="28"/>
          <w:szCs w:val="28"/>
        </w:rPr>
        <w:t xml:space="preserve"> показан пример редактирования даты рождения у пациента.</w:t>
      </w:r>
      <w:r w:rsidR="00831440" w:rsidRPr="00856149">
        <w:rPr>
          <w:sz w:val="28"/>
          <w:szCs w:val="28"/>
        </w:rPr>
        <w:t xml:space="preserve"> </w:t>
      </w:r>
      <w:r w:rsidR="00831440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831440">
        <w:rPr>
          <w:sz w:val="28"/>
          <w:szCs w:val="28"/>
        </w:rPr>
        <w:t>.</w:t>
      </w:r>
    </w:p>
    <w:p w14:paraId="5374E617" w14:textId="77777777" w:rsidR="00831440" w:rsidRDefault="00831440" w:rsidP="00C602EF">
      <w:pPr>
        <w:spacing w:line="259" w:lineRule="auto"/>
        <w:jc w:val="center"/>
      </w:pPr>
    </w:p>
    <w:p w14:paraId="29DAEBB9" w14:textId="5F8A2A0A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3C3B8B38" wp14:editId="5358C6C6">
            <wp:extent cx="3791479" cy="1543265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791479" cy="154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BBA0B" w14:textId="6CACB6AC" w:rsidR="00C602EF" w:rsidRDefault="00C602EF" w:rsidP="00C602EF">
      <w:pPr>
        <w:spacing w:line="259" w:lineRule="auto"/>
        <w:jc w:val="center"/>
      </w:pPr>
    </w:p>
    <w:p w14:paraId="38E8DAA6" w14:textId="1B785F98" w:rsidR="00C602EF" w:rsidRDefault="00DB68DB" w:rsidP="00C602EF">
      <w:pPr>
        <w:spacing w:line="259" w:lineRule="auto"/>
        <w:jc w:val="center"/>
      </w:pPr>
      <w:r>
        <w:t>Рисунок 60</w:t>
      </w:r>
      <w:r w:rsidR="00C602EF">
        <w:t xml:space="preserve"> – Редактирование даты рождения пациента</w:t>
      </w:r>
    </w:p>
    <w:p w14:paraId="16E5798B" w14:textId="020BFA49" w:rsidR="00831440" w:rsidRDefault="00831440" w:rsidP="00C602EF">
      <w:pPr>
        <w:spacing w:line="259" w:lineRule="auto"/>
        <w:jc w:val="center"/>
      </w:pPr>
    </w:p>
    <w:p w14:paraId="208D7CF7" w14:textId="0BE5C9A0" w:rsidR="00831440" w:rsidRPr="00831440" w:rsidRDefault="00831440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</w:t>
      </w:r>
      <w:r w:rsidR="00DB68DB">
        <w:rPr>
          <w:sz w:val="28"/>
          <w:szCs w:val="28"/>
        </w:rPr>
        <w:t xml:space="preserve"> рисунке 61</w:t>
      </w:r>
      <w:r>
        <w:rPr>
          <w:sz w:val="28"/>
          <w:szCs w:val="28"/>
        </w:rPr>
        <w:t xml:space="preserve"> показан пример редактирования места жительства пациента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>
        <w:rPr>
          <w:sz w:val="28"/>
          <w:szCs w:val="28"/>
        </w:rPr>
        <w:t>.</w:t>
      </w:r>
    </w:p>
    <w:p w14:paraId="3907F9AE" w14:textId="513D543C" w:rsidR="00C602EF" w:rsidRDefault="00C602EF" w:rsidP="00C602EF">
      <w:pPr>
        <w:spacing w:line="259" w:lineRule="auto"/>
        <w:jc w:val="center"/>
      </w:pPr>
    </w:p>
    <w:p w14:paraId="38D56587" w14:textId="278B724C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35BC62BC" wp14:editId="17248B16">
            <wp:extent cx="3772426" cy="1333686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772426" cy="1333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C90E6" w14:textId="0BF1CDEA" w:rsidR="00C602EF" w:rsidRDefault="00C602EF" w:rsidP="00C602EF">
      <w:pPr>
        <w:spacing w:line="259" w:lineRule="auto"/>
        <w:jc w:val="center"/>
      </w:pPr>
    </w:p>
    <w:p w14:paraId="56754D11" w14:textId="3CC1543F" w:rsidR="00C602EF" w:rsidRDefault="00DB68DB" w:rsidP="00C602EF">
      <w:pPr>
        <w:spacing w:line="259" w:lineRule="auto"/>
        <w:jc w:val="center"/>
      </w:pPr>
      <w:r>
        <w:t>Рисунок 61</w:t>
      </w:r>
      <w:r w:rsidR="00C602EF">
        <w:t xml:space="preserve"> – Редактирование места жительства пациента</w:t>
      </w:r>
    </w:p>
    <w:p w14:paraId="608730FB" w14:textId="1896FA9A" w:rsidR="00831440" w:rsidRDefault="00831440" w:rsidP="00C602EF">
      <w:pPr>
        <w:spacing w:line="259" w:lineRule="auto"/>
        <w:jc w:val="center"/>
      </w:pPr>
    </w:p>
    <w:p w14:paraId="7318ABB3" w14:textId="702D9873" w:rsidR="00831440" w:rsidRPr="00831440" w:rsidRDefault="00DB68DB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62</w:t>
      </w:r>
      <w:r w:rsidR="00831440">
        <w:rPr>
          <w:sz w:val="28"/>
          <w:szCs w:val="28"/>
        </w:rPr>
        <w:t xml:space="preserve"> показан пример редактирования номера телефона пациента.</w:t>
      </w:r>
      <w:r w:rsidR="00831440" w:rsidRPr="00856149">
        <w:rPr>
          <w:sz w:val="28"/>
          <w:szCs w:val="28"/>
        </w:rPr>
        <w:t xml:space="preserve"> </w:t>
      </w:r>
      <w:r w:rsidR="00831440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831440">
        <w:rPr>
          <w:sz w:val="28"/>
          <w:szCs w:val="28"/>
        </w:rPr>
        <w:t>.</w:t>
      </w:r>
    </w:p>
    <w:p w14:paraId="26D98E30" w14:textId="5C5D4DC9" w:rsidR="00C602EF" w:rsidRDefault="00C602EF" w:rsidP="00C602EF">
      <w:pPr>
        <w:spacing w:line="259" w:lineRule="auto"/>
        <w:jc w:val="center"/>
      </w:pPr>
    </w:p>
    <w:p w14:paraId="027DFA7B" w14:textId="30685816" w:rsidR="00C602EF" w:rsidRDefault="00C602EF" w:rsidP="00C602EF">
      <w:pPr>
        <w:spacing w:line="259" w:lineRule="auto"/>
        <w:jc w:val="center"/>
      </w:pPr>
      <w:r w:rsidRPr="00C602EF">
        <w:rPr>
          <w:noProof/>
        </w:rPr>
        <w:lastRenderedPageBreak/>
        <w:drawing>
          <wp:inline distT="0" distB="0" distL="0" distR="0" wp14:anchorId="6D07F169" wp14:editId="64C54839">
            <wp:extent cx="3639058" cy="1267002"/>
            <wp:effectExtent l="0" t="0" r="0" b="952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639058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806C1" w14:textId="7210FCE8" w:rsidR="00C602EF" w:rsidRDefault="00C602EF" w:rsidP="00C602EF">
      <w:pPr>
        <w:spacing w:line="259" w:lineRule="auto"/>
        <w:jc w:val="center"/>
      </w:pPr>
    </w:p>
    <w:p w14:paraId="10C33D3B" w14:textId="2A885ABB" w:rsidR="00C602EF" w:rsidRDefault="00DB68DB" w:rsidP="00C602EF">
      <w:pPr>
        <w:spacing w:line="259" w:lineRule="auto"/>
        <w:jc w:val="center"/>
      </w:pPr>
      <w:r>
        <w:t>Рисунок 62</w:t>
      </w:r>
      <w:r w:rsidR="00C602EF">
        <w:t xml:space="preserve"> – Редактирование номера телефона пациента</w:t>
      </w:r>
    </w:p>
    <w:p w14:paraId="5C2CAC61" w14:textId="6738D217" w:rsidR="00831440" w:rsidRDefault="00831440" w:rsidP="00C602EF">
      <w:pPr>
        <w:spacing w:line="259" w:lineRule="auto"/>
        <w:jc w:val="center"/>
      </w:pPr>
    </w:p>
    <w:p w14:paraId="2A0D90B5" w14:textId="5921933F" w:rsidR="00831440" w:rsidRPr="00453AA7" w:rsidRDefault="00DB68DB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63</w:t>
      </w:r>
      <w:r w:rsidR="00831440">
        <w:rPr>
          <w:sz w:val="28"/>
          <w:szCs w:val="28"/>
        </w:rPr>
        <w:t xml:space="preserve"> показан пример редактирования диагноза пациента.</w:t>
      </w:r>
      <w:r w:rsidR="00831440" w:rsidRPr="00856149">
        <w:rPr>
          <w:sz w:val="28"/>
          <w:szCs w:val="28"/>
        </w:rPr>
        <w:t xml:space="preserve"> </w:t>
      </w:r>
      <w:r w:rsidR="00831440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831440">
        <w:rPr>
          <w:sz w:val="28"/>
          <w:szCs w:val="28"/>
        </w:rPr>
        <w:t>.</w:t>
      </w:r>
    </w:p>
    <w:p w14:paraId="5A235799" w14:textId="3E0FD3E3" w:rsidR="00C602EF" w:rsidRDefault="00C602EF" w:rsidP="00AF6AA7">
      <w:pPr>
        <w:spacing w:line="259" w:lineRule="auto"/>
      </w:pPr>
    </w:p>
    <w:p w14:paraId="38FC9295" w14:textId="40F7CCEB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768E1633" wp14:editId="43F69132">
            <wp:extent cx="3143689" cy="1305107"/>
            <wp:effectExtent l="0" t="0" r="0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143689" cy="1305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D3599" w14:textId="120C0EAE" w:rsidR="00C602EF" w:rsidRDefault="00C602EF" w:rsidP="00C602EF">
      <w:pPr>
        <w:spacing w:line="259" w:lineRule="auto"/>
        <w:jc w:val="center"/>
      </w:pPr>
    </w:p>
    <w:p w14:paraId="739BE7B3" w14:textId="18DE2B98" w:rsidR="00C602EF" w:rsidRPr="00C602EF" w:rsidRDefault="00C602EF" w:rsidP="00C602EF">
      <w:pPr>
        <w:spacing w:line="259" w:lineRule="auto"/>
        <w:jc w:val="center"/>
      </w:pPr>
      <w:r>
        <w:t>Рис</w:t>
      </w:r>
      <w:r w:rsidR="00DB68DB">
        <w:t>унок 63</w:t>
      </w:r>
      <w:r>
        <w:t xml:space="preserve"> – Редактирование диагноза пациента</w:t>
      </w:r>
    </w:p>
    <w:p w14:paraId="1B49BE24" w14:textId="77777777" w:rsidR="00C602EF" w:rsidRPr="00C602EF" w:rsidRDefault="00C602EF" w:rsidP="00C602EF">
      <w:pPr>
        <w:spacing w:line="259" w:lineRule="auto"/>
      </w:pPr>
    </w:p>
    <w:p w14:paraId="0EA85E25" w14:textId="71117D84" w:rsidR="00C602EF" w:rsidRPr="00FE3D2A" w:rsidRDefault="00A10793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Работа с учетными записями - </w:t>
      </w:r>
      <w:r w:rsidR="00790231">
        <w:rPr>
          <w:sz w:val="28"/>
        </w:rPr>
        <w:t>программа запускает диал</w:t>
      </w:r>
      <w:r w:rsidR="00FE3D2A">
        <w:rPr>
          <w:sz w:val="28"/>
        </w:rPr>
        <w:t xml:space="preserve">оговое взаимодействие с </w:t>
      </w:r>
      <w:r w:rsidR="00790231">
        <w:rPr>
          <w:sz w:val="28"/>
        </w:rPr>
        <w:t xml:space="preserve">администратором путём отображения пронумерованных пунктов </w:t>
      </w:r>
      <w:r w:rsidR="00790231">
        <w:rPr>
          <w:sz w:val="28"/>
          <w:szCs w:val="28"/>
        </w:rPr>
        <w:t>меню «Р</w:t>
      </w:r>
      <w:r w:rsidR="00790231" w:rsidRPr="00BC1DC3">
        <w:rPr>
          <w:sz w:val="28"/>
          <w:szCs w:val="28"/>
        </w:rPr>
        <w:t>аботы с учетными записями</w:t>
      </w:r>
      <w:r w:rsidR="00790231">
        <w:rPr>
          <w:sz w:val="28"/>
          <w:szCs w:val="28"/>
        </w:rPr>
        <w:t xml:space="preserve">» </w:t>
      </w:r>
      <w:r w:rsidR="00790231">
        <w:rPr>
          <w:sz w:val="28"/>
        </w:rPr>
        <w:t>и запросом у администратора ввода желаемого номера</w:t>
      </w:r>
      <w:r w:rsidR="00FE3D2A">
        <w:rPr>
          <w:sz w:val="28"/>
          <w:szCs w:val="28"/>
        </w:rPr>
        <w:t xml:space="preserve"> (рис.6</w:t>
      </w:r>
      <w:r w:rsidR="00DB68DB">
        <w:rPr>
          <w:sz w:val="28"/>
          <w:szCs w:val="28"/>
        </w:rPr>
        <w:t>4</w:t>
      </w:r>
      <w:r w:rsidR="00790231">
        <w:rPr>
          <w:sz w:val="28"/>
          <w:szCs w:val="28"/>
        </w:rPr>
        <w:t>)</w:t>
      </w:r>
      <w:r w:rsidR="00790231" w:rsidRPr="00BC1DC3">
        <w:rPr>
          <w:sz w:val="28"/>
          <w:szCs w:val="28"/>
        </w:rPr>
        <w:t>.</w:t>
      </w:r>
    </w:p>
    <w:p w14:paraId="100895FD" w14:textId="64BD5E1D" w:rsidR="00A10793" w:rsidRDefault="00A10793" w:rsidP="00A10793">
      <w:pPr>
        <w:spacing w:line="259" w:lineRule="auto"/>
        <w:rPr>
          <w:b/>
          <w:sz w:val="28"/>
          <w:szCs w:val="28"/>
        </w:rPr>
      </w:pPr>
    </w:p>
    <w:p w14:paraId="4FD0742C" w14:textId="15CF18AD" w:rsidR="00A10793" w:rsidRDefault="00A10793" w:rsidP="00A10793">
      <w:pPr>
        <w:spacing w:line="259" w:lineRule="auto"/>
        <w:jc w:val="center"/>
        <w:rPr>
          <w:b/>
          <w:sz w:val="28"/>
          <w:szCs w:val="28"/>
        </w:rPr>
      </w:pPr>
      <w:r w:rsidRPr="00A10793">
        <w:rPr>
          <w:b/>
          <w:noProof/>
          <w:sz w:val="28"/>
          <w:szCs w:val="28"/>
        </w:rPr>
        <w:drawing>
          <wp:inline distT="0" distB="0" distL="0" distR="0" wp14:anchorId="284A543D" wp14:editId="468E5D5C">
            <wp:extent cx="3277057" cy="1124107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277057" cy="112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25AB9" w14:textId="2AF8F066" w:rsidR="00A10793" w:rsidRDefault="00A10793" w:rsidP="00A10793">
      <w:pPr>
        <w:spacing w:line="259" w:lineRule="auto"/>
        <w:jc w:val="center"/>
        <w:rPr>
          <w:b/>
          <w:sz w:val="28"/>
          <w:szCs w:val="28"/>
        </w:rPr>
      </w:pPr>
    </w:p>
    <w:p w14:paraId="2B2B445C" w14:textId="4762696B" w:rsidR="00A10793" w:rsidRDefault="00DB68DB" w:rsidP="00A10793">
      <w:pPr>
        <w:spacing w:line="259" w:lineRule="auto"/>
        <w:jc w:val="center"/>
      </w:pPr>
      <w:r>
        <w:t>Рисунок 64</w:t>
      </w:r>
      <w:r w:rsidR="00A10793" w:rsidRPr="00A10793">
        <w:t xml:space="preserve"> – </w:t>
      </w:r>
      <w:r w:rsidR="00CA3633">
        <w:t>Меню «Р</w:t>
      </w:r>
      <w:r w:rsidR="00A10793" w:rsidRPr="00A10793">
        <w:t>аботы с учетными записями</w:t>
      </w:r>
      <w:r w:rsidR="00CA3633">
        <w:t>»</w:t>
      </w:r>
      <w:r w:rsidR="00B16B99">
        <w:t xml:space="preserve"> для</w:t>
      </w:r>
      <w:r w:rsidR="00A10793" w:rsidRPr="00A10793">
        <w:t xml:space="preserve"> администратора</w:t>
      </w:r>
    </w:p>
    <w:p w14:paraId="35A21A0B" w14:textId="60C7A531" w:rsidR="00A10793" w:rsidRDefault="00A10793" w:rsidP="00A10793">
      <w:pPr>
        <w:spacing w:line="259" w:lineRule="auto"/>
        <w:jc w:val="center"/>
      </w:pPr>
    </w:p>
    <w:p w14:paraId="7D62179E" w14:textId="6D80EDB5" w:rsidR="00A10793" w:rsidRDefault="00A10793" w:rsidP="005D33B8">
      <w:pPr>
        <w:pStyle w:val="a3"/>
        <w:numPr>
          <w:ilvl w:val="0"/>
          <w:numId w:val="50"/>
        </w:numPr>
        <w:spacing w:line="259" w:lineRule="auto"/>
        <w:ind w:left="142" w:firstLine="851"/>
        <w:rPr>
          <w:sz w:val="28"/>
          <w:szCs w:val="28"/>
        </w:rPr>
      </w:pPr>
      <w:r>
        <w:rPr>
          <w:b/>
          <w:sz w:val="28"/>
          <w:szCs w:val="28"/>
        </w:rPr>
        <w:t xml:space="preserve">Просмотр аккаунтов - </w:t>
      </w:r>
      <w:r>
        <w:rPr>
          <w:sz w:val="28"/>
          <w:szCs w:val="28"/>
        </w:rPr>
        <w:t>выводится информация о всех учетных запис</w:t>
      </w:r>
      <w:r w:rsidR="00DB68DB">
        <w:rPr>
          <w:sz w:val="28"/>
          <w:szCs w:val="28"/>
        </w:rPr>
        <w:t>ях (логин, доступ, роль) (рис.65</w:t>
      </w:r>
      <w:r>
        <w:rPr>
          <w:sz w:val="28"/>
          <w:szCs w:val="28"/>
        </w:rPr>
        <w:t>).</w:t>
      </w:r>
    </w:p>
    <w:p w14:paraId="3730FC9D" w14:textId="77777777" w:rsidR="00A10793" w:rsidRDefault="00A10793" w:rsidP="00A10793">
      <w:pPr>
        <w:spacing w:line="259" w:lineRule="auto"/>
        <w:rPr>
          <w:sz w:val="28"/>
          <w:szCs w:val="28"/>
        </w:rPr>
      </w:pPr>
    </w:p>
    <w:p w14:paraId="7D915696" w14:textId="77777777" w:rsidR="00B16B99" w:rsidRDefault="00B16B99" w:rsidP="00A10793">
      <w:pPr>
        <w:spacing w:line="259" w:lineRule="auto"/>
        <w:jc w:val="center"/>
        <w:rPr>
          <w:sz w:val="28"/>
          <w:szCs w:val="28"/>
        </w:rPr>
      </w:pPr>
    </w:p>
    <w:p w14:paraId="439E358E" w14:textId="77777777" w:rsidR="00B16B99" w:rsidRDefault="00B16B99" w:rsidP="00A10793">
      <w:pPr>
        <w:spacing w:line="259" w:lineRule="auto"/>
        <w:jc w:val="center"/>
        <w:rPr>
          <w:sz w:val="28"/>
          <w:szCs w:val="28"/>
        </w:rPr>
      </w:pPr>
    </w:p>
    <w:p w14:paraId="6D57E262" w14:textId="72A87505" w:rsidR="00A10793" w:rsidRDefault="00A10793" w:rsidP="00A10793">
      <w:pPr>
        <w:spacing w:line="259" w:lineRule="auto"/>
        <w:jc w:val="center"/>
        <w:rPr>
          <w:sz w:val="28"/>
          <w:szCs w:val="28"/>
        </w:rPr>
      </w:pPr>
      <w:r w:rsidRPr="00BC1DC3">
        <w:rPr>
          <w:noProof/>
          <w:sz w:val="28"/>
          <w:szCs w:val="28"/>
        </w:rPr>
        <w:lastRenderedPageBreak/>
        <w:drawing>
          <wp:inline distT="0" distB="0" distL="0" distR="0" wp14:anchorId="18DDBF55" wp14:editId="0E01DDB3">
            <wp:extent cx="4572638" cy="971686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72638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4B127" w14:textId="77777777" w:rsidR="00A10793" w:rsidRDefault="00A10793" w:rsidP="00A10793">
      <w:pPr>
        <w:spacing w:line="259" w:lineRule="auto"/>
        <w:jc w:val="center"/>
        <w:rPr>
          <w:sz w:val="28"/>
          <w:szCs w:val="28"/>
        </w:rPr>
      </w:pPr>
    </w:p>
    <w:p w14:paraId="665D0034" w14:textId="228BB8DD" w:rsidR="00A10793" w:rsidRDefault="00DB68DB" w:rsidP="00A10793">
      <w:pPr>
        <w:spacing w:line="259" w:lineRule="auto"/>
        <w:jc w:val="center"/>
      </w:pPr>
      <w:r>
        <w:t>Рисунок 65</w:t>
      </w:r>
      <w:r w:rsidR="00A10793">
        <w:t xml:space="preserve"> – Просмотр информации о всех учетных записях</w:t>
      </w:r>
    </w:p>
    <w:p w14:paraId="02090652" w14:textId="40DF4680" w:rsidR="00A10793" w:rsidRDefault="00A10793" w:rsidP="00A10793">
      <w:pPr>
        <w:spacing w:line="259" w:lineRule="auto"/>
        <w:jc w:val="center"/>
      </w:pPr>
    </w:p>
    <w:p w14:paraId="50A06EFF" w14:textId="362451DE" w:rsidR="00A10793" w:rsidRPr="00A10793" w:rsidRDefault="00A10793" w:rsidP="005D33B8">
      <w:pPr>
        <w:pStyle w:val="a3"/>
        <w:numPr>
          <w:ilvl w:val="0"/>
          <w:numId w:val="50"/>
        </w:numPr>
        <w:spacing w:line="259" w:lineRule="auto"/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>А</w:t>
      </w:r>
      <w:r w:rsidR="004A2166">
        <w:rPr>
          <w:b/>
          <w:sz w:val="28"/>
          <w:szCs w:val="28"/>
        </w:rPr>
        <w:t>ктивация аккаунта</w:t>
      </w:r>
      <w:r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выводятся в</w:t>
      </w:r>
      <w:r w:rsidR="004A2166">
        <w:rPr>
          <w:sz w:val="28"/>
          <w:szCs w:val="28"/>
        </w:rPr>
        <w:t xml:space="preserve">се аккаунты без доступа входа </w:t>
      </w:r>
      <w:r w:rsidR="00FC4F3D">
        <w:rPr>
          <w:sz w:val="28"/>
          <w:szCs w:val="28"/>
        </w:rPr>
        <w:t>в программу,</w:t>
      </w:r>
      <w:r>
        <w:rPr>
          <w:sz w:val="28"/>
          <w:szCs w:val="28"/>
        </w:rPr>
        <w:t xml:space="preserve"> и администратор выбирает какую заявку одобрить (дать доступ</w:t>
      </w:r>
      <w:r w:rsidR="00FC4F3D">
        <w:rPr>
          <w:sz w:val="28"/>
          <w:szCs w:val="28"/>
        </w:rPr>
        <w:t xml:space="preserve"> учетной записи</w:t>
      </w:r>
      <w:r>
        <w:rPr>
          <w:sz w:val="28"/>
          <w:szCs w:val="28"/>
        </w:rPr>
        <w:t xml:space="preserve">), затем поступает запрос на подтверждения действия </w:t>
      </w:r>
      <w:r w:rsidR="004A2166">
        <w:rPr>
          <w:sz w:val="28"/>
          <w:szCs w:val="28"/>
        </w:rPr>
        <w:t xml:space="preserve">для </w:t>
      </w:r>
      <w:r>
        <w:rPr>
          <w:sz w:val="28"/>
          <w:szCs w:val="28"/>
        </w:rPr>
        <w:t>активации</w:t>
      </w:r>
      <w:r w:rsidR="004A2166">
        <w:rPr>
          <w:sz w:val="28"/>
          <w:szCs w:val="28"/>
        </w:rPr>
        <w:t xml:space="preserve"> данного аккаунта</w:t>
      </w:r>
      <w:r w:rsidR="00DB68DB">
        <w:rPr>
          <w:sz w:val="28"/>
          <w:szCs w:val="28"/>
        </w:rPr>
        <w:t xml:space="preserve"> (рис.66</w:t>
      </w:r>
      <w:r>
        <w:rPr>
          <w:sz w:val="28"/>
          <w:szCs w:val="28"/>
        </w:rPr>
        <w:t>).</w:t>
      </w:r>
    </w:p>
    <w:p w14:paraId="4F4F29BC" w14:textId="754E425C" w:rsidR="00A10793" w:rsidRDefault="00A10793" w:rsidP="00A10793">
      <w:pPr>
        <w:spacing w:line="259" w:lineRule="auto"/>
        <w:rPr>
          <w:sz w:val="28"/>
          <w:szCs w:val="28"/>
        </w:rPr>
      </w:pPr>
    </w:p>
    <w:p w14:paraId="629FEFE6" w14:textId="4F6D70F8" w:rsidR="00A10793" w:rsidRDefault="00A10793" w:rsidP="00A10793">
      <w:pPr>
        <w:spacing w:line="259" w:lineRule="auto"/>
        <w:jc w:val="center"/>
        <w:rPr>
          <w:sz w:val="28"/>
          <w:szCs w:val="28"/>
        </w:rPr>
      </w:pPr>
      <w:r w:rsidRPr="00A10793">
        <w:rPr>
          <w:noProof/>
          <w:sz w:val="28"/>
          <w:szCs w:val="28"/>
        </w:rPr>
        <w:drawing>
          <wp:inline distT="0" distB="0" distL="0" distR="0" wp14:anchorId="3B3FDF01" wp14:editId="1C5AFD83">
            <wp:extent cx="3962953" cy="2086266"/>
            <wp:effectExtent l="0" t="0" r="0" b="952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208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93AF70" w14:textId="6A9B8AC5" w:rsidR="00A10793" w:rsidRDefault="00A10793" w:rsidP="00A10793">
      <w:pPr>
        <w:spacing w:line="259" w:lineRule="auto"/>
        <w:jc w:val="center"/>
        <w:rPr>
          <w:sz w:val="28"/>
          <w:szCs w:val="28"/>
        </w:rPr>
      </w:pPr>
    </w:p>
    <w:p w14:paraId="6C278BD1" w14:textId="51D4706C" w:rsidR="00A10793" w:rsidRDefault="00DB68DB" w:rsidP="00A10793">
      <w:pPr>
        <w:spacing w:line="259" w:lineRule="auto"/>
        <w:jc w:val="center"/>
      </w:pPr>
      <w:r>
        <w:t>Рисунок 66</w:t>
      </w:r>
      <w:r w:rsidR="00A10793" w:rsidRPr="004A2166">
        <w:t xml:space="preserve"> – Активация аккаунта</w:t>
      </w:r>
    </w:p>
    <w:p w14:paraId="59CFBFDB" w14:textId="7D932B8B" w:rsidR="004A2166" w:rsidRPr="008258A8" w:rsidRDefault="004A2166" w:rsidP="004A2166">
      <w:pPr>
        <w:spacing w:line="259" w:lineRule="auto"/>
        <w:rPr>
          <w:lang w:val="en-US"/>
        </w:rPr>
      </w:pPr>
    </w:p>
    <w:p w14:paraId="3031F10D" w14:textId="6D609200" w:rsidR="004A2166" w:rsidRDefault="004A2166" w:rsidP="005D33B8">
      <w:pPr>
        <w:pStyle w:val="a3"/>
        <w:numPr>
          <w:ilvl w:val="0"/>
          <w:numId w:val="50"/>
        </w:numPr>
        <w:spacing w:line="259" w:lineRule="auto"/>
        <w:ind w:left="0" w:firstLine="993"/>
        <w:rPr>
          <w:sz w:val="28"/>
          <w:szCs w:val="28"/>
        </w:rPr>
      </w:pPr>
      <w:r w:rsidRPr="004A2166">
        <w:rPr>
          <w:b/>
          <w:sz w:val="28"/>
          <w:szCs w:val="28"/>
        </w:rPr>
        <w:t>Блокировка аккаунта</w:t>
      </w:r>
      <w:r>
        <w:rPr>
          <w:b/>
          <w:sz w:val="28"/>
          <w:szCs w:val="28"/>
        </w:rPr>
        <w:t xml:space="preserve"> -  </w:t>
      </w:r>
      <w:r>
        <w:rPr>
          <w:sz w:val="28"/>
          <w:szCs w:val="28"/>
        </w:rPr>
        <w:t xml:space="preserve">выводятся все аккаунты с доступом для входа </w:t>
      </w:r>
      <w:r w:rsidR="00FC4F3D">
        <w:rPr>
          <w:sz w:val="28"/>
          <w:szCs w:val="28"/>
        </w:rPr>
        <w:t>в программу,</w:t>
      </w:r>
      <w:r>
        <w:rPr>
          <w:sz w:val="28"/>
          <w:szCs w:val="28"/>
        </w:rPr>
        <w:t xml:space="preserve"> и администратор выбирает какой аккаунт заблокировать (без доступа), затем поступает запрос на подтверждения действия для бло</w:t>
      </w:r>
      <w:r w:rsidR="00DB68DB">
        <w:rPr>
          <w:sz w:val="28"/>
          <w:szCs w:val="28"/>
        </w:rPr>
        <w:t>кировки данного аккаунта (рис.67</w:t>
      </w:r>
      <w:r>
        <w:rPr>
          <w:sz w:val="28"/>
          <w:szCs w:val="28"/>
        </w:rPr>
        <w:t>).</w:t>
      </w:r>
    </w:p>
    <w:p w14:paraId="6742581F" w14:textId="27397D87" w:rsidR="004A2166" w:rsidRDefault="004A2166" w:rsidP="004A2166">
      <w:pPr>
        <w:spacing w:line="259" w:lineRule="auto"/>
        <w:rPr>
          <w:sz w:val="28"/>
          <w:szCs w:val="28"/>
        </w:rPr>
      </w:pPr>
    </w:p>
    <w:p w14:paraId="63915EC9" w14:textId="29250332" w:rsidR="004A2166" w:rsidRDefault="004A2166" w:rsidP="004A2166">
      <w:pPr>
        <w:spacing w:line="259" w:lineRule="auto"/>
        <w:jc w:val="center"/>
        <w:rPr>
          <w:sz w:val="28"/>
          <w:szCs w:val="28"/>
          <w:lang w:val="en-US"/>
        </w:rPr>
      </w:pPr>
      <w:r w:rsidRPr="004A2166">
        <w:rPr>
          <w:noProof/>
          <w:sz w:val="28"/>
          <w:szCs w:val="28"/>
        </w:rPr>
        <w:drawing>
          <wp:inline distT="0" distB="0" distL="0" distR="0" wp14:anchorId="6AA962F6" wp14:editId="7F466A01">
            <wp:extent cx="3229426" cy="1143160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229426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86A10" w14:textId="658B1A45" w:rsidR="004A2166" w:rsidRDefault="004A2166" w:rsidP="004A2166">
      <w:pPr>
        <w:spacing w:line="259" w:lineRule="auto"/>
        <w:jc w:val="center"/>
        <w:rPr>
          <w:sz w:val="28"/>
          <w:szCs w:val="28"/>
          <w:lang w:val="en-US"/>
        </w:rPr>
      </w:pPr>
    </w:p>
    <w:p w14:paraId="247BB7D0" w14:textId="75C10854" w:rsidR="004A2166" w:rsidRDefault="00DB68DB" w:rsidP="004A2166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67</w:t>
      </w:r>
      <w:r w:rsidR="004A2166">
        <w:rPr>
          <w:sz w:val="28"/>
          <w:szCs w:val="28"/>
        </w:rPr>
        <w:t xml:space="preserve"> – Блокировка аккаунта</w:t>
      </w:r>
    </w:p>
    <w:p w14:paraId="13455C41" w14:textId="086A715F" w:rsidR="004A2166" w:rsidRDefault="004A2166" w:rsidP="004A2166">
      <w:pPr>
        <w:spacing w:line="259" w:lineRule="auto"/>
        <w:jc w:val="center"/>
        <w:rPr>
          <w:sz w:val="28"/>
          <w:szCs w:val="28"/>
        </w:rPr>
      </w:pPr>
    </w:p>
    <w:p w14:paraId="3E88B6F8" w14:textId="3B9E10D0" w:rsidR="004A2166" w:rsidRDefault="004A2166" w:rsidP="005D33B8">
      <w:pPr>
        <w:pStyle w:val="a3"/>
        <w:numPr>
          <w:ilvl w:val="0"/>
          <w:numId w:val="46"/>
        </w:numPr>
        <w:spacing w:after="160" w:line="259" w:lineRule="auto"/>
        <w:ind w:left="0" w:firstLine="709"/>
        <w:rPr>
          <w:sz w:val="28"/>
          <w:szCs w:val="28"/>
        </w:rPr>
      </w:pPr>
      <w:r w:rsidRPr="004A2166">
        <w:rPr>
          <w:b/>
          <w:sz w:val="28"/>
          <w:szCs w:val="28"/>
        </w:rPr>
        <w:t xml:space="preserve">Обработка данных пациентов – </w:t>
      </w:r>
      <w:r>
        <w:rPr>
          <w:sz w:val="28"/>
          <w:szCs w:val="28"/>
        </w:rPr>
        <w:t>с</w:t>
      </w:r>
      <w:r w:rsidRPr="004A2166">
        <w:rPr>
          <w:sz w:val="28"/>
          <w:szCs w:val="28"/>
        </w:rPr>
        <w:t xml:space="preserve">нимки экрана обработки данных о пациентах </w:t>
      </w:r>
      <w:r>
        <w:rPr>
          <w:sz w:val="28"/>
          <w:szCs w:val="28"/>
        </w:rPr>
        <w:t xml:space="preserve">соответствуют снимкам </w:t>
      </w:r>
      <w:r w:rsidRPr="004A2166">
        <w:rPr>
          <w:sz w:val="28"/>
          <w:szCs w:val="28"/>
        </w:rPr>
        <w:t>в модуле главного администратора</w:t>
      </w:r>
      <w:r>
        <w:rPr>
          <w:sz w:val="28"/>
          <w:szCs w:val="28"/>
        </w:rPr>
        <w:t xml:space="preserve"> (рис.22 – рис.45)</w:t>
      </w:r>
      <w:r w:rsidRPr="004A2166">
        <w:rPr>
          <w:sz w:val="28"/>
          <w:szCs w:val="28"/>
        </w:rPr>
        <w:t>.</w:t>
      </w:r>
    </w:p>
    <w:p w14:paraId="4C83FBDB" w14:textId="6E45F847" w:rsidR="007746F2" w:rsidRDefault="007746F2" w:rsidP="005D33B8">
      <w:pPr>
        <w:pStyle w:val="a3"/>
        <w:numPr>
          <w:ilvl w:val="0"/>
          <w:numId w:val="46"/>
        </w:numPr>
        <w:spacing w:after="160"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Изменение своего пароля -</w:t>
      </w:r>
      <w:r>
        <w:rPr>
          <w:sz w:val="28"/>
          <w:szCs w:val="28"/>
        </w:rPr>
        <w:t xml:space="preserve"> с</w:t>
      </w:r>
      <w:r w:rsidRPr="004A2166">
        <w:rPr>
          <w:sz w:val="28"/>
          <w:szCs w:val="28"/>
        </w:rPr>
        <w:t xml:space="preserve">нимки экрана </w:t>
      </w:r>
      <w:r>
        <w:rPr>
          <w:sz w:val="28"/>
          <w:szCs w:val="28"/>
        </w:rPr>
        <w:t>изменение своего пароля</w:t>
      </w:r>
      <w:r w:rsidRPr="004A216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ответствуют снимкам </w:t>
      </w:r>
      <w:r w:rsidRPr="004A2166">
        <w:rPr>
          <w:sz w:val="28"/>
          <w:szCs w:val="28"/>
        </w:rPr>
        <w:t>в модуле главного администратора</w:t>
      </w:r>
      <w:r>
        <w:rPr>
          <w:sz w:val="28"/>
          <w:szCs w:val="28"/>
        </w:rPr>
        <w:t xml:space="preserve"> (рис.46)</w:t>
      </w:r>
      <w:r w:rsidRPr="004A2166">
        <w:rPr>
          <w:sz w:val="28"/>
          <w:szCs w:val="28"/>
        </w:rPr>
        <w:t>.</w:t>
      </w:r>
    </w:p>
    <w:p w14:paraId="0D52AA8A" w14:textId="639B6183" w:rsidR="007746F2" w:rsidRDefault="007746F2" w:rsidP="005D33B8">
      <w:pPr>
        <w:pStyle w:val="a3"/>
        <w:numPr>
          <w:ilvl w:val="0"/>
          <w:numId w:val="46"/>
        </w:numPr>
        <w:spacing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ыход из функционала администратора -</w:t>
      </w:r>
      <w:r>
        <w:rPr>
          <w:sz w:val="28"/>
          <w:szCs w:val="28"/>
        </w:rPr>
        <w:t xml:space="preserve"> с</w:t>
      </w:r>
      <w:r w:rsidRPr="004A2166">
        <w:rPr>
          <w:sz w:val="28"/>
          <w:szCs w:val="28"/>
        </w:rPr>
        <w:t xml:space="preserve">нимки </w:t>
      </w:r>
      <w:r>
        <w:rPr>
          <w:sz w:val="28"/>
          <w:szCs w:val="28"/>
        </w:rPr>
        <w:t xml:space="preserve">экрана выхода из функционала администратора соответствуют снимкам </w:t>
      </w:r>
      <w:r w:rsidRPr="004A2166">
        <w:rPr>
          <w:sz w:val="28"/>
          <w:szCs w:val="28"/>
        </w:rPr>
        <w:t>в модуле главного администратора</w:t>
      </w:r>
      <w:r>
        <w:rPr>
          <w:sz w:val="28"/>
          <w:szCs w:val="28"/>
        </w:rPr>
        <w:t xml:space="preserve"> (рис.47)</w:t>
      </w:r>
      <w:r w:rsidRPr="004A2166">
        <w:rPr>
          <w:sz w:val="28"/>
          <w:szCs w:val="28"/>
        </w:rPr>
        <w:t>.</w:t>
      </w:r>
    </w:p>
    <w:p w14:paraId="5AF8BA73" w14:textId="201BA27D" w:rsidR="00EB01A1" w:rsidRDefault="00EB01A1" w:rsidP="00B16B99">
      <w:pPr>
        <w:spacing w:line="259" w:lineRule="auto"/>
        <w:rPr>
          <w:sz w:val="28"/>
          <w:szCs w:val="28"/>
        </w:rPr>
      </w:pPr>
    </w:p>
    <w:p w14:paraId="03BC1B3D" w14:textId="3036962B" w:rsidR="00EB697A" w:rsidRDefault="00EB697A" w:rsidP="00EB697A">
      <w:pPr>
        <w:pStyle w:val="2"/>
        <w:spacing w:before="0"/>
        <w:ind w:firstLine="709"/>
      </w:pPr>
      <w:r>
        <w:t>4.4 Модуль пользователя</w:t>
      </w:r>
    </w:p>
    <w:p w14:paraId="2DE62039" w14:textId="4267CA8F" w:rsidR="00EB01A1" w:rsidRDefault="00EB01A1" w:rsidP="00EB01A1">
      <w:pPr>
        <w:spacing w:line="259" w:lineRule="auto"/>
        <w:rPr>
          <w:b/>
          <w:sz w:val="28"/>
          <w:szCs w:val="28"/>
        </w:rPr>
      </w:pPr>
    </w:p>
    <w:p w14:paraId="1A3290DE" w14:textId="11D85691" w:rsidR="00453AA7" w:rsidRDefault="00453AA7" w:rsidP="00453AA7">
      <w:pPr>
        <w:spacing w:line="259" w:lineRule="auto"/>
        <w:ind w:firstLine="709"/>
        <w:rPr>
          <w:sz w:val="28"/>
        </w:rPr>
      </w:pPr>
      <w:r>
        <w:rPr>
          <w:sz w:val="28"/>
        </w:rPr>
        <w:t>После успешного входа в функционал пользователя программа запускает диалоговое взаимодействие с пользователем путём отображения пронумерованных пунктов меню и запросом у пользователя</w:t>
      </w:r>
      <w:r w:rsidR="00DB68DB">
        <w:rPr>
          <w:sz w:val="28"/>
        </w:rPr>
        <w:t xml:space="preserve"> ввода желаемого номера (рис. 68</w:t>
      </w:r>
      <w:r>
        <w:rPr>
          <w:sz w:val="28"/>
        </w:rPr>
        <w:t>).</w:t>
      </w:r>
    </w:p>
    <w:p w14:paraId="22D2A25F" w14:textId="77777777" w:rsidR="00EB01A1" w:rsidRDefault="00EB01A1" w:rsidP="00EB01A1">
      <w:pPr>
        <w:spacing w:line="259" w:lineRule="auto"/>
        <w:rPr>
          <w:b/>
          <w:sz w:val="28"/>
          <w:szCs w:val="28"/>
        </w:rPr>
      </w:pPr>
    </w:p>
    <w:p w14:paraId="01E67578" w14:textId="153E797B" w:rsidR="00EB01A1" w:rsidRDefault="00EB01A1" w:rsidP="00EB01A1">
      <w:pPr>
        <w:spacing w:line="259" w:lineRule="auto"/>
        <w:jc w:val="center"/>
        <w:rPr>
          <w:b/>
          <w:sz w:val="28"/>
          <w:szCs w:val="28"/>
          <w:lang w:val="en-US"/>
        </w:rPr>
      </w:pPr>
      <w:r w:rsidRPr="00EB01A1">
        <w:rPr>
          <w:b/>
          <w:noProof/>
          <w:sz w:val="28"/>
          <w:szCs w:val="28"/>
        </w:rPr>
        <w:drawing>
          <wp:inline distT="0" distB="0" distL="0" distR="0" wp14:anchorId="1F82910B" wp14:editId="6F031202">
            <wp:extent cx="3096057" cy="1590897"/>
            <wp:effectExtent l="0" t="0" r="9525" b="952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096057" cy="1590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72F84" w14:textId="20E5ED28" w:rsidR="00EB01A1" w:rsidRDefault="00EB01A1" w:rsidP="00EB01A1">
      <w:pPr>
        <w:spacing w:line="259" w:lineRule="auto"/>
        <w:jc w:val="center"/>
        <w:rPr>
          <w:b/>
          <w:sz w:val="28"/>
          <w:szCs w:val="28"/>
          <w:lang w:val="en-US"/>
        </w:rPr>
      </w:pPr>
    </w:p>
    <w:p w14:paraId="2FC7D68C" w14:textId="4098DC1F" w:rsidR="00EB01A1" w:rsidRDefault="00DB68DB" w:rsidP="00EB01A1">
      <w:pPr>
        <w:spacing w:line="259" w:lineRule="auto"/>
        <w:jc w:val="center"/>
      </w:pPr>
      <w:r>
        <w:t>Рисунок 68</w:t>
      </w:r>
      <w:r w:rsidR="00EB01A1" w:rsidRPr="00EB01A1">
        <w:t xml:space="preserve"> – Главное меню пользователя</w:t>
      </w:r>
    </w:p>
    <w:p w14:paraId="449F599D" w14:textId="116F6979" w:rsidR="00EB01A1" w:rsidRDefault="00EB01A1" w:rsidP="00EB01A1">
      <w:pPr>
        <w:spacing w:line="259" w:lineRule="auto"/>
        <w:jc w:val="center"/>
      </w:pPr>
    </w:p>
    <w:p w14:paraId="7A2E02BF" w14:textId="0A2B8431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 w:rsidRPr="00EB01A1">
        <w:rPr>
          <w:b/>
          <w:sz w:val="28"/>
          <w:szCs w:val="28"/>
        </w:rPr>
        <w:t xml:space="preserve">Просмотр всех пациентов </w:t>
      </w:r>
      <w:r>
        <w:rPr>
          <w:b/>
          <w:sz w:val="28"/>
          <w:szCs w:val="28"/>
        </w:rPr>
        <w:t>–</w:t>
      </w:r>
      <w:r w:rsidRPr="00EB01A1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снимки экрана </w:t>
      </w:r>
      <w:r w:rsidR="006074D6">
        <w:rPr>
          <w:sz w:val="28"/>
          <w:szCs w:val="28"/>
        </w:rPr>
        <w:t xml:space="preserve">просмотра всех пациентов </w:t>
      </w:r>
      <w:r>
        <w:rPr>
          <w:sz w:val="28"/>
          <w:szCs w:val="28"/>
        </w:rPr>
        <w:t>совпадают со снимками экрана в модуле главного администратора (рис.23).</w:t>
      </w:r>
    </w:p>
    <w:p w14:paraId="3570D052" w14:textId="096EF813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всех иногородних пациентах – </w:t>
      </w:r>
      <w:r>
        <w:rPr>
          <w:sz w:val="28"/>
          <w:szCs w:val="28"/>
        </w:rPr>
        <w:t>снимки экрана</w:t>
      </w:r>
      <w:r w:rsidR="006074D6">
        <w:rPr>
          <w:sz w:val="28"/>
          <w:szCs w:val="28"/>
        </w:rPr>
        <w:t xml:space="preserve"> просмотра всех иногородних пациентов</w:t>
      </w:r>
      <w:r>
        <w:rPr>
          <w:sz w:val="28"/>
          <w:szCs w:val="28"/>
        </w:rPr>
        <w:t xml:space="preserve"> совпадают со снимками экрана в модуле главного администратора (рис.24).</w:t>
      </w:r>
    </w:p>
    <w:p w14:paraId="6308D800" w14:textId="105E3E46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оиск данных – </w:t>
      </w:r>
      <w:r>
        <w:rPr>
          <w:sz w:val="28"/>
          <w:szCs w:val="28"/>
        </w:rPr>
        <w:t>снимки экрана</w:t>
      </w:r>
      <w:r w:rsidR="006074D6">
        <w:rPr>
          <w:sz w:val="28"/>
          <w:szCs w:val="28"/>
        </w:rPr>
        <w:t xml:space="preserve"> поиска данных</w:t>
      </w:r>
      <w:r>
        <w:rPr>
          <w:sz w:val="28"/>
          <w:szCs w:val="28"/>
        </w:rPr>
        <w:t xml:space="preserve"> совпадают со снимками экрана в модуле главного администратора (рис.25 – рис.29).</w:t>
      </w:r>
    </w:p>
    <w:p w14:paraId="2744795B" w14:textId="11FFEFE5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Сортировка данных – </w:t>
      </w:r>
      <w:r>
        <w:rPr>
          <w:sz w:val="28"/>
          <w:szCs w:val="28"/>
        </w:rPr>
        <w:t>снимки экрана</w:t>
      </w:r>
      <w:r w:rsidR="006074D6">
        <w:rPr>
          <w:sz w:val="28"/>
          <w:szCs w:val="28"/>
        </w:rPr>
        <w:t xml:space="preserve"> сортировки данных</w:t>
      </w:r>
      <w:r>
        <w:rPr>
          <w:sz w:val="28"/>
          <w:szCs w:val="28"/>
        </w:rPr>
        <w:t xml:space="preserve"> совпадают со снимками экрана в модуле главного администратора (рис.30 – рис.40).</w:t>
      </w:r>
    </w:p>
    <w:p w14:paraId="643AF0A2" w14:textId="5F60CAA6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Фильтрация данных </w:t>
      </w:r>
      <w:r>
        <w:rPr>
          <w:sz w:val="28"/>
          <w:szCs w:val="28"/>
        </w:rPr>
        <w:t>– снимки экрана</w:t>
      </w:r>
      <w:r w:rsidR="006074D6">
        <w:rPr>
          <w:sz w:val="28"/>
          <w:szCs w:val="28"/>
        </w:rPr>
        <w:t xml:space="preserve"> фильтрации данных</w:t>
      </w:r>
      <w:r>
        <w:rPr>
          <w:sz w:val="28"/>
          <w:szCs w:val="28"/>
        </w:rPr>
        <w:t xml:space="preserve"> совпадают со снимками экрана в модуле главного администратора (рис.41 – рис.45).</w:t>
      </w:r>
    </w:p>
    <w:p w14:paraId="2A494088" w14:textId="68B67567" w:rsidR="00EB01A1" w:rsidRPr="006074D6" w:rsidRDefault="006074D6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Изменение пароля – </w:t>
      </w:r>
      <w:r>
        <w:rPr>
          <w:sz w:val="28"/>
          <w:szCs w:val="28"/>
        </w:rPr>
        <w:t>снимки экрана изменения своего пароля совпадают со снимками экрана в модуле главного администратора (рис.46).</w:t>
      </w:r>
    </w:p>
    <w:p w14:paraId="3AC2CD41" w14:textId="1C4E6448" w:rsidR="006074D6" w:rsidRPr="003B3C51" w:rsidRDefault="006074D6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ыход из функционала пользователя – </w:t>
      </w:r>
      <w:r>
        <w:rPr>
          <w:sz w:val="28"/>
          <w:szCs w:val="28"/>
        </w:rPr>
        <w:t>снимки экрана выхода из функционала пользователя совпадают со снимками экрана в модуле главного администратора (рис.47).</w:t>
      </w:r>
    </w:p>
    <w:p w14:paraId="4F19160B" w14:textId="2AC21256" w:rsidR="00EB697A" w:rsidRDefault="00EB697A" w:rsidP="00EB697A">
      <w:pPr>
        <w:pStyle w:val="2"/>
        <w:spacing w:before="0"/>
        <w:ind w:firstLine="709"/>
      </w:pPr>
      <w:r>
        <w:lastRenderedPageBreak/>
        <w:t>4.5 Исключительные ситуации</w:t>
      </w:r>
    </w:p>
    <w:p w14:paraId="0669EB09" w14:textId="77777777" w:rsidR="003B3C51" w:rsidRPr="00EB01A1" w:rsidRDefault="003B3C51" w:rsidP="003B3C51">
      <w:pPr>
        <w:pStyle w:val="a3"/>
        <w:spacing w:line="259" w:lineRule="auto"/>
        <w:ind w:left="710"/>
        <w:rPr>
          <w:b/>
          <w:sz w:val="28"/>
          <w:szCs w:val="28"/>
        </w:rPr>
      </w:pPr>
    </w:p>
    <w:p w14:paraId="080E9723" w14:textId="35F0A546" w:rsidR="003B3C51" w:rsidRDefault="003B3C51" w:rsidP="003B3C51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 xml:space="preserve">Обработка исключительных ситуаций, как правило, занимает существенную часть кода программы. Это неизбежно, потому что программа без обработки ошибок и пограничных ситуаций выглядит для пользователя некачественной и может приводить к множеству негативных последствий: повреждению данных, неверной трактовке результатов работы программы, нагрузкой на службу поддержки или разработчика и т.п. В связи с этим, в программу встроено достаточно много проверок данных и результатов выполнения функций, обработок программных исключений, сопровождающихся уведомлением пользователя о проблеме и, при возможности, логичной реакцией на ситуацию либо прерыванием работы программы, если программа не смогла обработать исключительную ситуацию. </w:t>
      </w:r>
    </w:p>
    <w:p w14:paraId="3077AD0A" w14:textId="2557C3BF" w:rsidR="003B3C51" w:rsidRDefault="009A464B" w:rsidP="003B3C51">
      <w:pPr>
        <w:spacing w:line="259" w:lineRule="auto"/>
        <w:ind w:firstLine="709"/>
        <w:rPr>
          <w:sz w:val="28"/>
        </w:rPr>
      </w:pPr>
      <w:r>
        <w:rPr>
          <w:sz w:val="28"/>
        </w:rPr>
        <w:t>На рисунке 69</w:t>
      </w:r>
      <w:r w:rsidR="003B3C51">
        <w:rPr>
          <w:sz w:val="28"/>
        </w:rPr>
        <w:t xml:space="preserve"> показана первая, простейшая исключительная ситуация: введён неверный логин пользователя, либо пароль</w:t>
      </w:r>
      <w:r w:rsidR="003B3C51" w:rsidRPr="00D74E63">
        <w:rPr>
          <w:sz w:val="28"/>
        </w:rPr>
        <w:t>,</w:t>
      </w:r>
      <w:r w:rsidR="000B5054">
        <w:rPr>
          <w:sz w:val="28"/>
        </w:rPr>
        <w:t xml:space="preserve"> либо у данного аккаунта нет</w:t>
      </w:r>
      <w:r w:rsidR="003B3C51">
        <w:rPr>
          <w:sz w:val="28"/>
        </w:rPr>
        <w:t xml:space="preserve"> доступа для входа в программу. Программа сообщает об этом пользователю и предлагает повторить попытку либо вернуться в главное меню авторизации.</w:t>
      </w:r>
    </w:p>
    <w:p w14:paraId="498FCC97" w14:textId="77777777" w:rsidR="003B3C51" w:rsidRPr="003B3C51" w:rsidRDefault="003B3C51" w:rsidP="003B3C51">
      <w:pPr>
        <w:spacing w:line="259" w:lineRule="auto"/>
        <w:ind w:firstLine="709"/>
        <w:jc w:val="center"/>
      </w:pPr>
    </w:p>
    <w:p w14:paraId="5F3550C0" w14:textId="76E8D652" w:rsidR="00EB01A1" w:rsidRDefault="003B3C51" w:rsidP="003B3C51">
      <w:pPr>
        <w:spacing w:line="259" w:lineRule="auto"/>
        <w:jc w:val="center"/>
        <w:rPr>
          <w:sz w:val="28"/>
          <w:szCs w:val="28"/>
        </w:rPr>
      </w:pPr>
      <w:r w:rsidRPr="003B3C51">
        <w:rPr>
          <w:noProof/>
          <w:sz w:val="28"/>
          <w:szCs w:val="28"/>
        </w:rPr>
        <w:drawing>
          <wp:inline distT="0" distB="0" distL="0" distR="0" wp14:anchorId="1AC412BE" wp14:editId="6F0FBEBD">
            <wp:extent cx="4029637" cy="895475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029637" cy="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30C7C" w14:textId="79D9F4BD" w:rsidR="003B3C51" w:rsidRPr="003B3C51" w:rsidRDefault="003B3C51" w:rsidP="003B3C51">
      <w:pPr>
        <w:spacing w:line="259" w:lineRule="auto"/>
        <w:jc w:val="center"/>
      </w:pPr>
    </w:p>
    <w:p w14:paraId="398EE854" w14:textId="24A53045" w:rsidR="003B3C51" w:rsidRDefault="009A464B" w:rsidP="003B3C51">
      <w:pPr>
        <w:spacing w:line="259" w:lineRule="auto"/>
        <w:jc w:val="center"/>
      </w:pPr>
      <w:r>
        <w:t>Рисунок 69</w:t>
      </w:r>
      <w:r w:rsidR="003B3C51" w:rsidRPr="003B3C51">
        <w:t xml:space="preserve"> – Неверный ввод логина или пароля при входе</w:t>
      </w:r>
    </w:p>
    <w:p w14:paraId="0C4BFF0E" w14:textId="7380765E" w:rsidR="003B3C51" w:rsidRDefault="003B3C51" w:rsidP="003B3C51">
      <w:pPr>
        <w:spacing w:line="259" w:lineRule="auto"/>
        <w:jc w:val="center"/>
      </w:pPr>
    </w:p>
    <w:p w14:paraId="694AE364" w14:textId="04214AE9" w:rsidR="003B3C51" w:rsidRDefault="003B3C51" w:rsidP="003B3C51">
      <w:pPr>
        <w:spacing w:line="259" w:lineRule="auto"/>
        <w:ind w:firstLine="709"/>
        <w:rPr>
          <w:sz w:val="28"/>
        </w:rPr>
      </w:pPr>
      <w:r>
        <w:rPr>
          <w:sz w:val="28"/>
        </w:rPr>
        <w:t xml:space="preserve">Во всех меню при вводе несуществующего </w:t>
      </w:r>
      <w:r w:rsidRPr="00492446">
        <w:rPr>
          <w:sz w:val="28"/>
        </w:rPr>
        <w:t>пункта меню</w:t>
      </w:r>
      <w:r w:rsidRPr="00995399">
        <w:rPr>
          <w:sz w:val="28"/>
        </w:rPr>
        <w:t xml:space="preserve"> </w:t>
      </w:r>
      <w:r>
        <w:rPr>
          <w:sz w:val="28"/>
        </w:rPr>
        <w:t>программа выведет соотв</w:t>
      </w:r>
      <w:r w:rsidR="000B5054">
        <w:rPr>
          <w:sz w:val="28"/>
        </w:rPr>
        <w:t>етствующее сообщение и попросит</w:t>
      </w:r>
      <w:r>
        <w:rPr>
          <w:sz w:val="28"/>
        </w:rPr>
        <w:t xml:space="preserve"> повторить ввод либ</w:t>
      </w:r>
      <w:r w:rsidR="009A464B">
        <w:rPr>
          <w:sz w:val="28"/>
        </w:rPr>
        <w:t>о вернуться назад. На рисунке 70</w:t>
      </w:r>
      <w:r>
        <w:rPr>
          <w:sz w:val="28"/>
        </w:rPr>
        <w:t xml:space="preserve"> показан пример отображения ошибки при вводе несуществующего пункта меню.</w:t>
      </w:r>
    </w:p>
    <w:p w14:paraId="096AF10D" w14:textId="0BDDA1D9" w:rsidR="003B3C51" w:rsidRDefault="003B3C51" w:rsidP="003B3C51">
      <w:pPr>
        <w:spacing w:line="259" w:lineRule="auto"/>
        <w:ind w:firstLine="709"/>
        <w:rPr>
          <w:sz w:val="28"/>
        </w:rPr>
      </w:pPr>
    </w:p>
    <w:p w14:paraId="5096A74C" w14:textId="672089ED" w:rsidR="003B3C51" w:rsidRDefault="003B3C51" w:rsidP="009A464B">
      <w:pPr>
        <w:spacing w:line="259" w:lineRule="auto"/>
        <w:jc w:val="center"/>
        <w:rPr>
          <w:sz w:val="28"/>
        </w:rPr>
      </w:pPr>
      <w:r w:rsidRPr="003B3C51">
        <w:rPr>
          <w:noProof/>
          <w:sz w:val="28"/>
        </w:rPr>
        <w:drawing>
          <wp:inline distT="0" distB="0" distL="0" distR="0" wp14:anchorId="142A5B3F" wp14:editId="37FB47E5">
            <wp:extent cx="3486637" cy="1619476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486637" cy="1619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82555" w14:textId="16181006" w:rsidR="003B3C51" w:rsidRDefault="003B3C51" w:rsidP="003B3C51">
      <w:pPr>
        <w:spacing w:line="259" w:lineRule="auto"/>
        <w:ind w:firstLine="709"/>
        <w:jc w:val="center"/>
        <w:rPr>
          <w:sz w:val="28"/>
        </w:rPr>
      </w:pPr>
    </w:p>
    <w:p w14:paraId="342B6EFA" w14:textId="326787C3" w:rsidR="003B3C51" w:rsidRPr="003B3C51" w:rsidRDefault="009A464B" w:rsidP="009A464B">
      <w:pPr>
        <w:spacing w:line="259" w:lineRule="auto"/>
        <w:jc w:val="center"/>
      </w:pPr>
      <w:r>
        <w:t>Рисунок 70</w:t>
      </w:r>
      <w:r w:rsidR="003B3C51" w:rsidRPr="003B3C51">
        <w:t xml:space="preserve"> – Неверный ввод пункта меню</w:t>
      </w:r>
    </w:p>
    <w:p w14:paraId="2249DD0D" w14:textId="77777777" w:rsidR="003B3C51" w:rsidRPr="003B3C51" w:rsidRDefault="003B3C51" w:rsidP="003B3C51">
      <w:pPr>
        <w:spacing w:line="259" w:lineRule="auto"/>
        <w:jc w:val="center"/>
        <w:rPr>
          <w:sz w:val="28"/>
          <w:szCs w:val="28"/>
        </w:rPr>
      </w:pPr>
    </w:p>
    <w:p w14:paraId="503DA66F" w14:textId="6E153B45" w:rsidR="00EA160F" w:rsidRDefault="00EA160F" w:rsidP="00EA160F">
      <w:pPr>
        <w:spacing w:line="259" w:lineRule="auto"/>
        <w:ind w:firstLine="709"/>
        <w:rPr>
          <w:sz w:val="28"/>
        </w:rPr>
      </w:pPr>
      <w:r>
        <w:rPr>
          <w:sz w:val="28"/>
        </w:rPr>
        <w:lastRenderedPageBreak/>
        <w:t>При вводе пользователем несуществующего номера</w:t>
      </w:r>
      <w:r w:rsidRPr="00995399">
        <w:rPr>
          <w:sz w:val="28"/>
        </w:rPr>
        <w:t xml:space="preserve"> </w:t>
      </w:r>
      <w:r>
        <w:rPr>
          <w:sz w:val="28"/>
        </w:rPr>
        <w:t xml:space="preserve">учетной записи или </w:t>
      </w:r>
      <w:r w:rsidR="009A464B">
        <w:rPr>
          <w:sz w:val="28"/>
        </w:rPr>
        <w:t xml:space="preserve">номера </w:t>
      </w:r>
      <w:r>
        <w:rPr>
          <w:sz w:val="28"/>
        </w:rPr>
        <w:t>пациента для таких о</w:t>
      </w:r>
      <w:r w:rsidR="000B5054">
        <w:rPr>
          <w:sz w:val="28"/>
        </w:rPr>
        <w:t xml:space="preserve">пераций, как редактирование, </w:t>
      </w:r>
      <w:r>
        <w:rPr>
          <w:sz w:val="28"/>
        </w:rPr>
        <w:t>удаление</w:t>
      </w:r>
      <w:r w:rsidR="000B5054">
        <w:rPr>
          <w:sz w:val="28"/>
        </w:rPr>
        <w:t>, блокировка, активация и т.д.</w:t>
      </w:r>
      <w:r>
        <w:rPr>
          <w:sz w:val="28"/>
        </w:rPr>
        <w:t>, программа выведет соответс</w:t>
      </w:r>
      <w:r w:rsidR="009A464B">
        <w:rPr>
          <w:sz w:val="28"/>
        </w:rPr>
        <w:t>твующее сообщение. На рисунке 71</w:t>
      </w:r>
      <w:r>
        <w:rPr>
          <w:sz w:val="28"/>
        </w:rPr>
        <w:t xml:space="preserve"> показан пример отображения ошибки при вводе несуществующего </w:t>
      </w:r>
      <w:r w:rsidRPr="00492446">
        <w:rPr>
          <w:sz w:val="28"/>
        </w:rPr>
        <w:t>номера</w:t>
      </w:r>
      <w:r>
        <w:rPr>
          <w:sz w:val="28"/>
        </w:rPr>
        <w:t xml:space="preserve"> пациента.</w:t>
      </w:r>
    </w:p>
    <w:p w14:paraId="51105695" w14:textId="24225C72" w:rsidR="00EA160F" w:rsidRDefault="00EA160F" w:rsidP="00EA160F">
      <w:pPr>
        <w:spacing w:line="259" w:lineRule="auto"/>
        <w:ind w:firstLine="709"/>
        <w:rPr>
          <w:sz w:val="28"/>
        </w:rPr>
      </w:pPr>
    </w:p>
    <w:p w14:paraId="5541587B" w14:textId="77259A7A" w:rsidR="00EA160F" w:rsidRDefault="00EA160F" w:rsidP="009A464B">
      <w:pPr>
        <w:spacing w:line="259" w:lineRule="auto"/>
        <w:jc w:val="center"/>
        <w:rPr>
          <w:sz w:val="28"/>
        </w:rPr>
      </w:pPr>
      <w:r w:rsidRPr="00EA160F">
        <w:rPr>
          <w:noProof/>
          <w:sz w:val="28"/>
        </w:rPr>
        <w:drawing>
          <wp:inline distT="0" distB="0" distL="0" distR="0" wp14:anchorId="5D53F72B" wp14:editId="793E0A6E">
            <wp:extent cx="3515216" cy="2048161"/>
            <wp:effectExtent l="0" t="0" r="9525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515216" cy="2048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A442C3" w14:textId="1247A3F2" w:rsidR="00EA160F" w:rsidRDefault="00EA160F" w:rsidP="00EA160F">
      <w:pPr>
        <w:spacing w:line="259" w:lineRule="auto"/>
        <w:ind w:firstLine="709"/>
        <w:jc w:val="center"/>
        <w:rPr>
          <w:sz w:val="28"/>
        </w:rPr>
      </w:pPr>
    </w:p>
    <w:p w14:paraId="6169482A" w14:textId="18185992" w:rsidR="00EA160F" w:rsidRDefault="009A464B" w:rsidP="009A464B">
      <w:pPr>
        <w:spacing w:line="259" w:lineRule="auto"/>
        <w:jc w:val="center"/>
      </w:pPr>
      <w:r>
        <w:t>Рисунок 71</w:t>
      </w:r>
      <w:r w:rsidR="00EA160F" w:rsidRPr="00EA160F">
        <w:t xml:space="preserve"> – Ошибка при вводе несуществующего номера пациента или аккаунта</w:t>
      </w:r>
    </w:p>
    <w:p w14:paraId="25C31261" w14:textId="211365A5" w:rsidR="00EA160F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002F2876" w14:textId="7F5BAE04" w:rsidR="00EA160F" w:rsidRDefault="009A464B" w:rsidP="00EA160F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2</w:t>
      </w:r>
      <w:r w:rsidR="00EA160F">
        <w:rPr>
          <w:sz w:val="28"/>
          <w:szCs w:val="28"/>
        </w:rPr>
        <w:t xml:space="preserve"> показан </w:t>
      </w:r>
      <w:r w:rsidR="000B5054">
        <w:rPr>
          <w:sz w:val="28"/>
          <w:szCs w:val="28"/>
        </w:rPr>
        <w:t xml:space="preserve">пример </w:t>
      </w:r>
      <w:r w:rsidR="00EA160F">
        <w:rPr>
          <w:sz w:val="28"/>
          <w:szCs w:val="28"/>
        </w:rPr>
        <w:t>вывод</w:t>
      </w:r>
      <w:r w:rsidR="000B5054">
        <w:rPr>
          <w:sz w:val="28"/>
          <w:szCs w:val="28"/>
        </w:rPr>
        <w:t>а</w:t>
      </w:r>
      <w:r w:rsidR="00EA160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общения </w:t>
      </w:r>
      <w:r w:rsidR="00EA160F">
        <w:rPr>
          <w:sz w:val="28"/>
          <w:szCs w:val="28"/>
        </w:rPr>
        <w:t>при попытке создания новой учетной записи (регистрации) с логином, который уже существует</w:t>
      </w:r>
      <w:r w:rsidR="00575C3D" w:rsidRPr="00575C3D">
        <w:rPr>
          <w:sz w:val="28"/>
          <w:szCs w:val="28"/>
        </w:rPr>
        <w:t xml:space="preserve"> (</w:t>
      </w:r>
      <w:r w:rsidR="00575C3D">
        <w:rPr>
          <w:sz w:val="28"/>
          <w:szCs w:val="28"/>
        </w:rPr>
        <w:t>занят)</w:t>
      </w:r>
      <w:r w:rsidR="00EA160F">
        <w:rPr>
          <w:sz w:val="28"/>
          <w:szCs w:val="28"/>
        </w:rPr>
        <w:t>, программа выведет соответствующее сообщение об ошибке.</w:t>
      </w:r>
    </w:p>
    <w:p w14:paraId="1793AD61" w14:textId="6873F365" w:rsidR="00EA160F" w:rsidRPr="00575C3D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434D6087" w14:textId="2EA83459" w:rsidR="00EA160F" w:rsidRDefault="00EA160F" w:rsidP="00EA160F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  <w:r w:rsidRPr="00EA160F">
        <w:rPr>
          <w:noProof/>
          <w:sz w:val="28"/>
          <w:szCs w:val="28"/>
        </w:rPr>
        <w:drawing>
          <wp:inline distT="0" distB="0" distL="0" distR="0" wp14:anchorId="21C84186" wp14:editId="1A867BA3">
            <wp:extent cx="4734586" cy="1562318"/>
            <wp:effectExtent l="0" t="0" r="889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734586" cy="1562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CFFDF" w14:textId="0749834F" w:rsidR="00EA160F" w:rsidRDefault="00EA160F" w:rsidP="00EA160F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2A3F3003" w14:textId="62772B2D" w:rsidR="00EA160F" w:rsidRDefault="009A464B" w:rsidP="00EA160F">
      <w:pPr>
        <w:spacing w:line="259" w:lineRule="auto"/>
        <w:ind w:firstLine="709"/>
        <w:jc w:val="center"/>
      </w:pPr>
      <w:r>
        <w:t>Рисунок 72</w:t>
      </w:r>
      <w:r w:rsidR="00EA160F" w:rsidRPr="00EA160F">
        <w:t xml:space="preserve"> – Занятый логин</w:t>
      </w:r>
    </w:p>
    <w:p w14:paraId="67A3797A" w14:textId="63086991" w:rsidR="00EA160F" w:rsidRDefault="00EA160F" w:rsidP="00EA160F">
      <w:pPr>
        <w:spacing w:line="259" w:lineRule="auto"/>
        <w:ind w:firstLine="709"/>
        <w:jc w:val="center"/>
      </w:pPr>
    </w:p>
    <w:p w14:paraId="54C6C713" w14:textId="13D3A44D" w:rsidR="00EA160F" w:rsidRPr="00EA160F" w:rsidRDefault="009A464B" w:rsidP="00EA160F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3</w:t>
      </w:r>
      <w:r w:rsidR="00575C3D">
        <w:rPr>
          <w:sz w:val="28"/>
          <w:szCs w:val="28"/>
        </w:rPr>
        <w:t xml:space="preserve"> показан пример вывода сообщения п</w:t>
      </w:r>
      <w:r w:rsidR="00EA160F">
        <w:rPr>
          <w:sz w:val="28"/>
          <w:szCs w:val="28"/>
        </w:rPr>
        <w:t>ри попытке изменения логина у учетной записи на такое,</w:t>
      </w:r>
      <w:r w:rsidR="00575C3D">
        <w:rPr>
          <w:sz w:val="28"/>
          <w:szCs w:val="28"/>
        </w:rPr>
        <w:t xml:space="preserve"> которое уже существует</w:t>
      </w:r>
      <w:r w:rsidR="00EA160F">
        <w:rPr>
          <w:sz w:val="28"/>
          <w:szCs w:val="28"/>
        </w:rPr>
        <w:t>.</w:t>
      </w:r>
    </w:p>
    <w:p w14:paraId="69280310" w14:textId="288DE059" w:rsidR="00EA160F" w:rsidRPr="00EA160F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65E4883A" w14:textId="7DA432DC" w:rsidR="00EA160F" w:rsidRDefault="00EA160F" w:rsidP="009A464B">
      <w:pPr>
        <w:spacing w:line="259" w:lineRule="auto"/>
        <w:jc w:val="center"/>
        <w:rPr>
          <w:sz w:val="28"/>
          <w:szCs w:val="28"/>
          <w:lang w:val="en-US"/>
        </w:rPr>
      </w:pPr>
      <w:r w:rsidRPr="00EA160F">
        <w:rPr>
          <w:noProof/>
          <w:sz w:val="28"/>
          <w:szCs w:val="28"/>
        </w:rPr>
        <w:lastRenderedPageBreak/>
        <w:drawing>
          <wp:inline distT="0" distB="0" distL="0" distR="0" wp14:anchorId="01BFFA1D" wp14:editId="3CEAEA99">
            <wp:extent cx="4648849" cy="2495898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648849" cy="2495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021D4" w14:textId="127BE88F" w:rsidR="00EA160F" w:rsidRDefault="00EA160F" w:rsidP="00EA160F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36956D06" w14:textId="56DEE93A" w:rsidR="00EA160F" w:rsidRDefault="009A464B" w:rsidP="009A464B">
      <w:pPr>
        <w:spacing w:line="259" w:lineRule="auto"/>
        <w:jc w:val="center"/>
      </w:pPr>
      <w:r>
        <w:t>Рисунок 73</w:t>
      </w:r>
      <w:r w:rsidR="00EA160F" w:rsidRPr="00EA160F">
        <w:t xml:space="preserve"> – Редактирование логина, </w:t>
      </w:r>
      <w:r w:rsidR="004E6679">
        <w:t xml:space="preserve">на </w:t>
      </w:r>
      <w:r w:rsidR="00EA160F" w:rsidRPr="00EA160F">
        <w:t>который уже занят</w:t>
      </w:r>
    </w:p>
    <w:p w14:paraId="7B827FDF" w14:textId="2D2F8CB6" w:rsidR="00EA160F" w:rsidRDefault="00EA160F" w:rsidP="00EA160F">
      <w:pPr>
        <w:spacing w:line="259" w:lineRule="auto"/>
        <w:ind w:firstLine="709"/>
        <w:jc w:val="center"/>
      </w:pPr>
    </w:p>
    <w:p w14:paraId="1435F5F7" w14:textId="394CE859" w:rsidR="00EA160F" w:rsidRDefault="009A464B" w:rsidP="00EA160F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4</w:t>
      </w:r>
      <w:r w:rsidR="00575C3D">
        <w:rPr>
          <w:sz w:val="28"/>
          <w:szCs w:val="28"/>
        </w:rPr>
        <w:t xml:space="preserve"> показан пример вывода сообщения п</w:t>
      </w:r>
      <w:r w:rsidR="00EA160F">
        <w:rPr>
          <w:sz w:val="28"/>
          <w:szCs w:val="28"/>
        </w:rPr>
        <w:t>ри попытке создания учетной записи (регистрации) и вводе пароля и логина с недопустимыми символами или недопустимой длины, программа выведет соответствую</w:t>
      </w:r>
      <w:r w:rsidR="00575C3D">
        <w:rPr>
          <w:sz w:val="28"/>
          <w:szCs w:val="28"/>
        </w:rPr>
        <w:t>щее сообщение об ошибке</w:t>
      </w:r>
      <w:r w:rsidR="00EA160F">
        <w:rPr>
          <w:sz w:val="28"/>
          <w:szCs w:val="28"/>
        </w:rPr>
        <w:t>.</w:t>
      </w:r>
    </w:p>
    <w:p w14:paraId="36E583E5" w14:textId="38F6F62B" w:rsidR="00EA160F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754EAC9B" w14:textId="69CE82F3" w:rsidR="004E6679" w:rsidRDefault="004E6679" w:rsidP="009A464B">
      <w:pPr>
        <w:spacing w:line="259" w:lineRule="auto"/>
        <w:jc w:val="center"/>
        <w:rPr>
          <w:sz w:val="28"/>
          <w:szCs w:val="28"/>
        </w:rPr>
      </w:pPr>
      <w:r w:rsidRPr="004E6679">
        <w:rPr>
          <w:noProof/>
          <w:sz w:val="28"/>
          <w:szCs w:val="28"/>
        </w:rPr>
        <w:drawing>
          <wp:inline distT="0" distB="0" distL="0" distR="0" wp14:anchorId="6E50C059" wp14:editId="2AEFFEC9">
            <wp:extent cx="4686954" cy="1609950"/>
            <wp:effectExtent l="0" t="0" r="0" b="952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294AC" w14:textId="119C90DB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3E6DDBC7" w14:textId="74E9C76E" w:rsidR="004E6679" w:rsidRDefault="009A464B" w:rsidP="009A464B">
      <w:pPr>
        <w:spacing w:line="259" w:lineRule="auto"/>
        <w:jc w:val="center"/>
      </w:pPr>
      <w:r>
        <w:t>Рисунок 74</w:t>
      </w:r>
      <w:r w:rsidR="004E6679" w:rsidRPr="004E6679">
        <w:t xml:space="preserve"> – Ввод данных несоответствующий формату</w:t>
      </w:r>
    </w:p>
    <w:p w14:paraId="61038A1E" w14:textId="40AEB422" w:rsidR="004E6679" w:rsidRDefault="004E6679" w:rsidP="004E6679">
      <w:pPr>
        <w:spacing w:line="259" w:lineRule="auto"/>
        <w:ind w:firstLine="709"/>
        <w:jc w:val="center"/>
      </w:pPr>
    </w:p>
    <w:p w14:paraId="09414569" w14:textId="2ADE0703" w:rsidR="004E6679" w:rsidRDefault="009A464B" w:rsidP="004E6679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5</w:t>
      </w:r>
      <w:r w:rsidR="004E6679">
        <w:rPr>
          <w:sz w:val="28"/>
          <w:szCs w:val="28"/>
        </w:rPr>
        <w:t xml:space="preserve"> показан пример вывода сообщения, если при поиске данные не были найдены. Предлагается выбор вернуться назад или повторить попытку и ввести другую искомую строку.</w:t>
      </w:r>
    </w:p>
    <w:p w14:paraId="2D6A4556" w14:textId="6B06DE2E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475B7586" w14:textId="77777777" w:rsidR="00DD3E2E" w:rsidRDefault="00DD3E2E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6BEB034A" w14:textId="77777777" w:rsidR="00DD3E2E" w:rsidRDefault="00DD3E2E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018680BA" w14:textId="71F1FFB0" w:rsidR="004E6679" w:rsidRDefault="004E6679" w:rsidP="00BF3CE5">
      <w:pPr>
        <w:spacing w:line="259" w:lineRule="auto"/>
        <w:jc w:val="center"/>
        <w:rPr>
          <w:sz w:val="28"/>
          <w:szCs w:val="28"/>
        </w:rPr>
      </w:pPr>
      <w:r w:rsidRPr="004E6679">
        <w:rPr>
          <w:noProof/>
          <w:sz w:val="28"/>
          <w:szCs w:val="28"/>
        </w:rPr>
        <w:lastRenderedPageBreak/>
        <w:drawing>
          <wp:inline distT="0" distB="0" distL="0" distR="0" wp14:anchorId="53F5BB73" wp14:editId="1525031F">
            <wp:extent cx="4467849" cy="1457528"/>
            <wp:effectExtent l="0" t="0" r="9525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467849" cy="145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D77B91" w14:textId="6702A470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6B6B3EC4" w14:textId="46692478" w:rsidR="004E6679" w:rsidRDefault="009A464B" w:rsidP="00BF3CE5">
      <w:pPr>
        <w:spacing w:line="259" w:lineRule="auto"/>
        <w:jc w:val="center"/>
      </w:pPr>
      <w:r>
        <w:t>Рисунок 75</w:t>
      </w:r>
      <w:r w:rsidR="004E6679" w:rsidRPr="004E6679">
        <w:t xml:space="preserve"> – Данные не найдены при поиске</w:t>
      </w:r>
    </w:p>
    <w:p w14:paraId="55A7B10D" w14:textId="7BAA0A7E" w:rsidR="004E6679" w:rsidRDefault="004E6679" w:rsidP="004E6679">
      <w:pPr>
        <w:spacing w:line="259" w:lineRule="auto"/>
        <w:ind w:firstLine="709"/>
        <w:jc w:val="center"/>
      </w:pPr>
    </w:p>
    <w:p w14:paraId="45616B8D" w14:textId="04375009" w:rsidR="004E6679" w:rsidRDefault="009A464B" w:rsidP="004E6679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6</w:t>
      </w:r>
      <w:r w:rsidR="004E6679">
        <w:rPr>
          <w:sz w:val="28"/>
          <w:szCs w:val="28"/>
        </w:rPr>
        <w:t xml:space="preserve"> показан пример вывода</w:t>
      </w:r>
      <w:r w:rsidR="00BF3CE5">
        <w:rPr>
          <w:sz w:val="28"/>
          <w:szCs w:val="28"/>
        </w:rPr>
        <w:t xml:space="preserve"> сообщения</w:t>
      </w:r>
      <w:r w:rsidR="004E6679">
        <w:rPr>
          <w:sz w:val="28"/>
          <w:szCs w:val="28"/>
        </w:rPr>
        <w:t>, если ввод искомых данных не совпадает с допустимым форматом ввода.</w:t>
      </w:r>
    </w:p>
    <w:p w14:paraId="15FCBDDD" w14:textId="4F2CEF06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09DAA588" w14:textId="2C3F7F10" w:rsidR="004E6679" w:rsidRDefault="004E6679" w:rsidP="00BF3CE5">
      <w:pPr>
        <w:spacing w:line="259" w:lineRule="auto"/>
        <w:jc w:val="center"/>
        <w:rPr>
          <w:sz w:val="28"/>
          <w:szCs w:val="28"/>
        </w:rPr>
      </w:pPr>
      <w:r w:rsidRPr="004E6679">
        <w:rPr>
          <w:noProof/>
          <w:sz w:val="28"/>
          <w:szCs w:val="28"/>
        </w:rPr>
        <w:drawing>
          <wp:inline distT="0" distB="0" distL="0" distR="0" wp14:anchorId="193FB435" wp14:editId="3BF11684">
            <wp:extent cx="3515216" cy="847843"/>
            <wp:effectExtent l="0" t="0" r="9525" b="952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515216" cy="847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A5FE2" w14:textId="14545E7D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03B991BE" w14:textId="4970F117" w:rsidR="004E6679" w:rsidRPr="004E6679" w:rsidRDefault="009A464B" w:rsidP="00BF3CE5">
      <w:pPr>
        <w:spacing w:line="259" w:lineRule="auto"/>
        <w:jc w:val="center"/>
      </w:pPr>
      <w:r>
        <w:t>Рисунок 76</w:t>
      </w:r>
      <w:r w:rsidR="004E6679" w:rsidRPr="004E6679">
        <w:t xml:space="preserve"> – Недопустимый формат ввода в искомую строку</w:t>
      </w:r>
    </w:p>
    <w:p w14:paraId="06F44194" w14:textId="288017F1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55234B7F" w14:textId="1C4920E5" w:rsidR="004E6679" w:rsidRDefault="00BF3CE5" w:rsidP="004E6679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7</w:t>
      </w:r>
      <w:r w:rsidR="004E6679">
        <w:rPr>
          <w:sz w:val="28"/>
          <w:szCs w:val="28"/>
        </w:rPr>
        <w:t xml:space="preserve"> показан пример вывода</w:t>
      </w:r>
      <w:r>
        <w:rPr>
          <w:sz w:val="28"/>
          <w:szCs w:val="28"/>
        </w:rPr>
        <w:t xml:space="preserve"> сообщения</w:t>
      </w:r>
      <w:r w:rsidR="004E6679">
        <w:rPr>
          <w:sz w:val="28"/>
          <w:szCs w:val="28"/>
        </w:rPr>
        <w:t xml:space="preserve"> при вводе данных для фильтрации по возрасту и диагнозу, таких пациентов нет.</w:t>
      </w:r>
    </w:p>
    <w:p w14:paraId="56339A83" w14:textId="340E3582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20277E17" w14:textId="74554299" w:rsidR="004E6679" w:rsidRDefault="004E6679" w:rsidP="00BF3CE5">
      <w:pPr>
        <w:spacing w:line="259" w:lineRule="auto"/>
        <w:jc w:val="center"/>
        <w:rPr>
          <w:sz w:val="28"/>
          <w:szCs w:val="28"/>
        </w:rPr>
      </w:pPr>
      <w:r w:rsidRPr="004E6679">
        <w:rPr>
          <w:noProof/>
          <w:sz w:val="28"/>
          <w:szCs w:val="28"/>
        </w:rPr>
        <w:drawing>
          <wp:inline distT="0" distB="0" distL="0" distR="0" wp14:anchorId="797EAFE8" wp14:editId="6C156498">
            <wp:extent cx="5326912" cy="1123950"/>
            <wp:effectExtent l="0" t="0" r="762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332999" cy="1125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8D08F" w14:textId="565D6A4B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58C3A5E6" w14:textId="254EADDD" w:rsidR="004E6679" w:rsidRPr="004E6679" w:rsidRDefault="00BF3CE5" w:rsidP="00BF3CE5">
      <w:pPr>
        <w:spacing w:line="259" w:lineRule="auto"/>
        <w:jc w:val="center"/>
      </w:pPr>
      <w:r>
        <w:t>Рисунок 77</w:t>
      </w:r>
      <w:r w:rsidR="004E6679" w:rsidRPr="004E6679">
        <w:t xml:space="preserve"> – При фильтрации пациенты не найдены</w:t>
      </w:r>
    </w:p>
    <w:p w14:paraId="6135E0B4" w14:textId="4D4B92A6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6745BD79" w14:textId="6F965A25" w:rsidR="004E6679" w:rsidRDefault="00BF3CE5" w:rsidP="004E6679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8</w:t>
      </w:r>
      <w:r w:rsidR="004E6679">
        <w:rPr>
          <w:sz w:val="28"/>
          <w:szCs w:val="28"/>
        </w:rPr>
        <w:t xml:space="preserve"> показан пример вывода</w:t>
      </w:r>
      <w:r w:rsidR="00D57C2B">
        <w:rPr>
          <w:sz w:val="28"/>
          <w:szCs w:val="28"/>
        </w:rPr>
        <w:t xml:space="preserve"> сообщения</w:t>
      </w:r>
      <w:r w:rsidR="004E6679">
        <w:rPr>
          <w:sz w:val="28"/>
          <w:szCs w:val="28"/>
        </w:rPr>
        <w:t xml:space="preserve"> </w:t>
      </w:r>
      <w:r w:rsidR="00575C3D">
        <w:rPr>
          <w:sz w:val="28"/>
          <w:szCs w:val="28"/>
        </w:rPr>
        <w:t xml:space="preserve">при попытке </w:t>
      </w:r>
      <w:r w:rsidR="00390F40">
        <w:rPr>
          <w:sz w:val="28"/>
          <w:szCs w:val="28"/>
        </w:rPr>
        <w:t>регист</w:t>
      </w:r>
      <w:r w:rsidR="00575C3D">
        <w:rPr>
          <w:sz w:val="28"/>
          <w:szCs w:val="28"/>
        </w:rPr>
        <w:t>рации</w:t>
      </w:r>
      <w:r w:rsidR="004E6679">
        <w:rPr>
          <w:sz w:val="28"/>
          <w:szCs w:val="28"/>
        </w:rPr>
        <w:t xml:space="preserve">, введенные </w:t>
      </w:r>
      <w:r w:rsidR="00DD3E2E">
        <w:rPr>
          <w:sz w:val="28"/>
          <w:szCs w:val="28"/>
        </w:rPr>
        <w:t>данные,</w:t>
      </w:r>
      <w:r w:rsidR="004E6679">
        <w:rPr>
          <w:sz w:val="28"/>
          <w:szCs w:val="28"/>
        </w:rPr>
        <w:t xml:space="preserve"> не совпадают с форматом вводимой строки либо не совпадают при повторном вводе.</w:t>
      </w:r>
    </w:p>
    <w:p w14:paraId="08C20465" w14:textId="5429B4F6" w:rsidR="00390F40" w:rsidRDefault="00390F40" w:rsidP="004E6679">
      <w:pPr>
        <w:spacing w:line="259" w:lineRule="auto"/>
        <w:ind w:firstLine="709"/>
        <w:rPr>
          <w:sz w:val="28"/>
          <w:szCs w:val="28"/>
        </w:rPr>
      </w:pPr>
    </w:p>
    <w:p w14:paraId="5F10283E" w14:textId="335CD501" w:rsidR="00390F40" w:rsidRDefault="00390F40" w:rsidP="00D57C2B">
      <w:pPr>
        <w:spacing w:line="259" w:lineRule="auto"/>
        <w:jc w:val="center"/>
        <w:rPr>
          <w:sz w:val="28"/>
          <w:szCs w:val="28"/>
          <w:lang w:val="en-US"/>
        </w:rPr>
      </w:pPr>
      <w:r w:rsidRPr="00390F40">
        <w:rPr>
          <w:noProof/>
          <w:sz w:val="28"/>
          <w:szCs w:val="28"/>
        </w:rPr>
        <w:lastRenderedPageBreak/>
        <w:drawing>
          <wp:inline distT="0" distB="0" distL="0" distR="0" wp14:anchorId="6601B5C7" wp14:editId="6AA7875B">
            <wp:extent cx="4772691" cy="2172003"/>
            <wp:effectExtent l="0" t="0" r="889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772691" cy="217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44CFA" w14:textId="1F5390D0" w:rsidR="00390F40" w:rsidRDefault="00390F40" w:rsidP="00390F40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63E746A4" w14:textId="34EF73D7" w:rsidR="00390F40" w:rsidRDefault="00D57C2B" w:rsidP="00D57C2B">
      <w:pPr>
        <w:spacing w:line="259" w:lineRule="auto"/>
        <w:jc w:val="center"/>
      </w:pPr>
      <w:r>
        <w:t>Рисунок 78</w:t>
      </w:r>
      <w:r w:rsidR="00390F40" w:rsidRPr="00390F40">
        <w:t xml:space="preserve"> – Неверный пароль при регистрации</w:t>
      </w:r>
    </w:p>
    <w:p w14:paraId="07359006" w14:textId="6E727555" w:rsidR="00390F40" w:rsidRDefault="00390F40" w:rsidP="00390F40">
      <w:pPr>
        <w:spacing w:line="259" w:lineRule="auto"/>
        <w:ind w:firstLine="709"/>
        <w:jc w:val="center"/>
      </w:pPr>
    </w:p>
    <w:p w14:paraId="380C3790" w14:textId="2CA1F53B" w:rsidR="00390F40" w:rsidRPr="00390F40" w:rsidRDefault="00D57C2B" w:rsidP="00390F40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9-80</w:t>
      </w:r>
      <w:r w:rsidR="00390F40">
        <w:rPr>
          <w:sz w:val="28"/>
          <w:szCs w:val="28"/>
        </w:rPr>
        <w:t xml:space="preserve"> показаны примеры вывода сообщений, если пациенты отсутствуют в массиве пациентов, программа выводит советующее сообщение, для функций с пациентами кроме добавления пациента.</w:t>
      </w:r>
    </w:p>
    <w:p w14:paraId="60605BA2" w14:textId="4071DA83" w:rsidR="007746F2" w:rsidRDefault="007746F2" w:rsidP="007746F2">
      <w:pPr>
        <w:spacing w:after="160" w:line="259" w:lineRule="auto"/>
        <w:rPr>
          <w:sz w:val="28"/>
          <w:szCs w:val="28"/>
        </w:rPr>
      </w:pPr>
    </w:p>
    <w:p w14:paraId="6AD8ACD4" w14:textId="2BB164B6" w:rsidR="00390F40" w:rsidRDefault="00390F40" w:rsidP="00390F40">
      <w:pPr>
        <w:spacing w:line="259" w:lineRule="auto"/>
        <w:jc w:val="center"/>
        <w:rPr>
          <w:sz w:val="28"/>
          <w:szCs w:val="28"/>
          <w:lang w:val="en-US"/>
        </w:rPr>
      </w:pPr>
      <w:r w:rsidRPr="00390F40">
        <w:rPr>
          <w:noProof/>
          <w:sz w:val="28"/>
          <w:szCs w:val="28"/>
        </w:rPr>
        <w:drawing>
          <wp:inline distT="0" distB="0" distL="0" distR="0" wp14:anchorId="4B368353" wp14:editId="0558E7BD">
            <wp:extent cx="4715533" cy="1276528"/>
            <wp:effectExtent l="0" t="0" r="889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715533" cy="1276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15A8E" w14:textId="77777777" w:rsidR="00390F40" w:rsidRDefault="00390F40" w:rsidP="00390F40">
      <w:pPr>
        <w:spacing w:line="259" w:lineRule="auto"/>
        <w:jc w:val="center"/>
        <w:rPr>
          <w:sz w:val="28"/>
          <w:szCs w:val="28"/>
          <w:lang w:val="en-US"/>
        </w:rPr>
      </w:pPr>
    </w:p>
    <w:p w14:paraId="4DEE7244" w14:textId="7BA498B5" w:rsidR="00390F40" w:rsidRPr="00D57C2B" w:rsidRDefault="00D57C2B" w:rsidP="00390F40">
      <w:pPr>
        <w:spacing w:line="259" w:lineRule="auto"/>
        <w:jc w:val="center"/>
      </w:pPr>
      <w:r w:rsidRPr="00D57C2B">
        <w:t>Рисунок 79</w:t>
      </w:r>
      <w:r w:rsidR="00390F40" w:rsidRPr="00D57C2B">
        <w:t xml:space="preserve"> – Пациентов нет в массиве</w:t>
      </w:r>
    </w:p>
    <w:p w14:paraId="05B4F50F" w14:textId="49EF03FF" w:rsidR="00390F40" w:rsidRPr="00D57C2B" w:rsidRDefault="00390F40" w:rsidP="00DD3E2E">
      <w:pPr>
        <w:spacing w:line="259" w:lineRule="auto"/>
        <w:rPr>
          <w:sz w:val="28"/>
          <w:szCs w:val="28"/>
        </w:rPr>
      </w:pPr>
    </w:p>
    <w:p w14:paraId="75BC4EA4" w14:textId="5920BACA" w:rsidR="00DD3E2E" w:rsidRDefault="00DD3E2E" w:rsidP="00390F40">
      <w:pPr>
        <w:spacing w:line="259" w:lineRule="auto"/>
        <w:jc w:val="center"/>
        <w:rPr>
          <w:sz w:val="28"/>
          <w:szCs w:val="28"/>
          <w:lang w:val="en-US"/>
        </w:rPr>
      </w:pPr>
      <w:r w:rsidRPr="00DD3E2E">
        <w:rPr>
          <w:noProof/>
          <w:sz w:val="28"/>
          <w:szCs w:val="28"/>
        </w:rPr>
        <w:drawing>
          <wp:inline distT="0" distB="0" distL="0" distR="0" wp14:anchorId="57AAC826" wp14:editId="4DCD41CE">
            <wp:extent cx="3258005" cy="1867161"/>
            <wp:effectExtent l="0" t="0" r="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258005" cy="1867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536B7" w14:textId="1405C56E" w:rsidR="00390F40" w:rsidRDefault="00390F40" w:rsidP="00390F40">
      <w:pPr>
        <w:spacing w:line="259" w:lineRule="auto"/>
        <w:jc w:val="center"/>
        <w:rPr>
          <w:sz w:val="28"/>
          <w:szCs w:val="28"/>
          <w:lang w:val="en-US"/>
        </w:rPr>
      </w:pPr>
    </w:p>
    <w:p w14:paraId="3C73CE39" w14:textId="09E17C6D" w:rsidR="00390F40" w:rsidRPr="00D57C2B" w:rsidRDefault="00D57C2B" w:rsidP="00390F40">
      <w:pPr>
        <w:spacing w:line="259" w:lineRule="auto"/>
        <w:jc w:val="center"/>
      </w:pPr>
      <w:r w:rsidRPr="00D57C2B">
        <w:t>Рисунок 80</w:t>
      </w:r>
      <w:r w:rsidR="00390F40" w:rsidRPr="00D57C2B">
        <w:t xml:space="preserve"> – Пациентов нет в массиве</w:t>
      </w:r>
    </w:p>
    <w:p w14:paraId="263347A5" w14:textId="3D1C7DC2" w:rsidR="00390F40" w:rsidRDefault="00390F40" w:rsidP="00390F40">
      <w:pPr>
        <w:spacing w:line="259" w:lineRule="auto"/>
        <w:jc w:val="center"/>
        <w:rPr>
          <w:sz w:val="28"/>
          <w:szCs w:val="28"/>
        </w:rPr>
      </w:pPr>
    </w:p>
    <w:p w14:paraId="09114236" w14:textId="34E3F553" w:rsidR="00390F40" w:rsidRDefault="00D57C2B" w:rsidP="00390F40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1</w:t>
      </w:r>
      <w:r w:rsidR="00390F40">
        <w:rPr>
          <w:sz w:val="28"/>
          <w:szCs w:val="28"/>
        </w:rPr>
        <w:t xml:space="preserve"> показан пример вывода сообщения, если нет заявок для регистрации.</w:t>
      </w:r>
    </w:p>
    <w:p w14:paraId="72ABAB90" w14:textId="64F071FD" w:rsidR="00390F40" w:rsidRPr="00D57C2B" w:rsidRDefault="00390F40" w:rsidP="00390F40">
      <w:pPr>
        <w:spacing w:line="259" w:lineRule="auto"/>
        <w:ind w:firstLine="709"/>
        <w:rPr>
          <w:sz w:val="28"/>
          <w:szCs w:val="28"/>
        </w:rPr>
      </w:pPr>
    </w:p>
    <w:p w14:paraId="7751F469" w14:textId="5006F1D8" w:rsidR="00390F40" w:rsidRDefault="00390F40" w:rsidP="00D57C2B">
      <w:pPr>
        <w:spacing w:line="259" w:lineRule="auto"/>
        <w:jc w:val="center"/>
        <w:rPr>
          <w:sz w:val="28"/>
          <w:szCs w:val="28"/>
        </w:rPr>
      </w:pPr>
      <w:r w:rsidRPr="00390F40">
        <w:rPr>
          <w:noProof/>
          <w:sz w:val="28"/>
          <w:szCs w:val="28"/>
        </w:rPr>
        <w:lastRenderedPageBreak/>
        <w:drawing>
          <wp:inline distT="0" distB="0" distL="0" distR="0" wp14:anchorId="72F4F5B4" wp14:editId="3A82F3A0">
            <wp:extent cx="3324689" cy="1305107"/>
            <wp:effectExtent l="0" t="0" r="9525" b="952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1305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8C9BB" w14:textId="604FD44C" w:rsidR="00390F40" w:rsidRDefault="00390F40" w:rsidP="00390F40">
      <w:pPr>
        <w:spacing w:line="259" w:lineRule="auto"/>
        <w:ind w:firstLine="709"/>
        <w:jc w:val="center"/>
        <w:rPr>
          <w:sz w:val="28"/>
          <w:szCs w:val="28"/>
        </w:rPr>
      </w:pPr>
    </w:p>
    <w:p w14:paraId="719055E7" w14:textId="6F2E1FC7" w:rsidR="00390F40" w:rsidRDefault="00D57C2B" w:rsidP="00D57C2B">
      <w:pPr>
        <w:spacing w:line="259" w:lineRule="auto"/>
        <w:jc w:val="center"/>
      </w:pPr>
      <w:r>
        <w:t>Рисунок 81</w:t>
      </w:r>
      <w:r w:rsidR="00390F40" w:rsidRPr="00390F40">
        <w:t xml:space="preserve"> – Заявок на активацию нет</w:t>
      </w:r>
    </w:p>
    <w:p w14:paraId="05A432EB" w14:textId="59703A70" w:rsidR="00390F40" w:rsidRDefault="00390F40" w:rsidP="00390F40">
      <w:pPr>
        <w:spacing w:line="259" w:lineRule="auto"/>
        <w:ind w:firstLine="709"/>
        <w:jc w:val="center"/>
      </w:pPr>
    </w:p>
    <w:p w14:paraId="417ECDED" w14:textId="77C579EC" w:rsidR="00390F40" w:rsidRDefault="00D57C2B" w:rsidP="00390F40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2</w:t>
      </w:r>
      <w:r w:rsidR="004567FE">
        <w:rPr>
          <w:sz w:val="28"/>
          <w:szCs w:val="28"/>
        </w:rPr>
        <w:t xml:space="preserve"> показан вывод сообщения при добавлении или редактировании даты рождения у пациента, для того чтобы исключить некорректный ввод даты рождения (к примеру 30 февраля, -4 мая и т.д.), программы выводит соответствующее сообщение.</w:t>
      </w:r>
    </w:p>
    <w:p w14:paraId="2811AC79" w14:textId="11DD1454" w:rsidR="004567FE" w:rsidRDefault="004567FE" w:rsidP="00390F40">
      <w:pPr>
        <w:spacing w:line="259" w:lineRule="auto"/>
        <w:ind w:firstLine="709"/>
        <w:rPr>
          <w:sz w:val="28"/>
          <w:szCs w:val="28"/>
        </w:rPr>
      </w:pPr>
    </w:p>
    <w:p w14:paraId="69618E70" w14:textId="60F843ED" w:rsidR="004567FE" w:rsidRDefault="004567FE" w:rsidP="00D57C2B">
      <w:pPr>
        <w:spacing w:line="259" w:lineRule="auto"/>
        <w:jc w:val="center"/>
        <w:rPr>
          <w:sz w:val="28"/>
          <w:szCs w:val="28"/>
        </w:rPr>
      </w:pPr>
      <w:r w:rsidRPr="004567FE">
        <w:rPr>
          <w:noProof/>
          <w:sz w:val="28"/>
          <w:szCs w:val="28"/>
        </w:rPr>
        <w:drawing>
          <wp:inline distT="0" distB="0" distL="0" distR="0" wp14:anchorId="727C1056" wp14:editId="06364466">
            <wp:extent cx="5252484" cy="1272540"/>
            <wp:effectExtent l="0" t="0" r="5715" b="381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55592" cy="1273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2C559" w14:textId="45797689" w:rsidR="004567FE" w:rsidRDefault="004567FE" w:rsidP="004567FE">
      <w:pPr>
        <w:spacing w:line="259" w:lineRule="auto"/>
        <w:ind w:firstLine="709"/>
        <w:jc w:val="center"/>
        <w:rPr>
          <w:sz w:val="28"/>
          <w:szCs w:val="28"/>
        </w:rPr>
      </w:pPr>
    </w:p>
    <w:p w14:paraId="5FC54839" w14:textId="0E700743" w:rsidR="004567FE" w:rsidRDefault="00D57C2B" w:rsidP="00D57C2B">
      <w:pPr>
        <w:spacing w:line="259" w:lineRule="auto"/>
        <w:jc w:val="center"/>
      </w:pPr>
      <w:r>
        <w:t>Рисунок 82</w:t>
      </w:r>
      <w:r w:rsidR="004567FE" w:rsidRPr="004567FE">
        <w:t xml:space="preserve"> – Дата рождения не соответствует календарному типу</w:t>
      </w:r>
    </w:p>
    <w:p w14:paraId="5119272E" w14:textId="747FDB61" w:rsidR="004567FE" w:rsidRDefault="004567FE" w:rsidP="004567FE">
      <w:pPr>
        <w:spacing w:line="259" w:lineRule="auto"/>
        <w:ind w:firstLine="709"/>
        <w:jc w:val="center"/>
      </w:pPr>
    </w:p>
    <w:p w14:paraId="681012F8" w14:textId="2EDFA5AD" w:rsidR="004567FE" w:rsidRDefault="00D57C2B" w:rsidP="004567FE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3</w:t>
      </w:r>
      <w:r w:rsidR="004567FE">
        <w:rPr>
          <w:sz w:val="28"/>
          <w:szCs w:val="28"/>
        </w:rPr>
        <w:t xml:space="preserve"> показан пример вывода сообщения при добавлении или редактировании номера телефона пациента, если номер содержит какие-либо символа кроме цифр или неправильную длину строки (не 11 или не 13 символов) программа выводит соответствующее сообщение.</w:t>
      </w:r>
    </w:p>
    <w:p w14:paraId="5AA0DDA7" w14:textId="7A771990" w:rsidR="004567FE" w:rsidRDefault="004567FE" w:rsidP="004567FE">
      <w:pPr>
        <w:spacing w:line="259" w:lineRule="auto"/>
        <w:ind w:firstLine="709"/>
        <w:rPr>
          <w:sz w:val="28"/>
          <w:szCs w:val="28"/>
        </w:rPr>
      </w:pPr>
    </w:p>
    <w:p w14:paraId="461CA7B7" w14:textId="6118C7C1" w:rsidR="004567FE" w:rsidRDefault="004567FE" w:rsidP="00D57C2B">
      <w:pPr>
        <w:spacing w:line="259" w:lineRule="auto"/>
        <w:jc w:val="center"/>
        <w:rPr>
          <w:sz w:val="28"/>
          <w:szCs w:val="28"/>
        </w:rPr>
      </w:pPr>
      <w:r w:rsidRPr="004567FE">
        <w:rPr>
          <w:noProof/>
          <w:sz w:val="28"/>
          <w:szCs w:val="28"/>
        </w:rPr>
        <w:drawing>
          <wp:inline distT="0" distB="0" distL="0" distR="0" wp14:anchorId="662F530F" wp14:editId="40924981">
            <wp:extent cx="3524742" cy="1324160"/>
            <wp:effectExtent l="0" t="0" r="0" b="9525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524742" cy="132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410E1" w14:textId="19E4BFA4" w:rsidR="004567FE" w:rsidRDefault="004567FE" w:rsidP="004567FE">
      <w:pPr>
        <w:spacing w:line="259" w:lineRule="auto"/>
        <w:ind w:firstLine="709"/>
        <w:jc w:val="center"/>
        <w:rPr>
          <w:sz w:val="28"/>
          <w:szCs w:val="28"/>
        </w:rPr>
      </w:pPr>
    </w:p>
    <w:p w14:paraId="7798B37E" w14:textId="2F75B6C8" w:rsidR="004567FE" w:rsidRDefault="00D57C2B" w:rsidP="00D57C2B">
      <w:pPr>
        <w:spacing w:line="259" w:lineRule="auto"/>
        <w:jc w:val="center"/>
      </w:pPr>
      <w:r>
        <w:t>Рисунок 83</w:t>
      </w:r>
      <w:r w:rsidR="004567FE" w:rsidRPr="004567FE">
        <w:t xml:space="preserve"> – Некорректный ввод номер телефона</w:t>
      </w:r>
    </w:p>
    <w:p w14:paraId="73A34EF1" w14:textId="7EBC4BEB" w:rsidR="004567FE" w:rsidRDefault="004567FE" w:rsidP="004567FE">
      <w:pPr>
        <w:spacing w:line="259" w:lineRule="auto"/>
        <w:ind w:firstLine="709"/>
        <w:jc w:val="center"/>
      </w:pPr>
    </w:p>
    <w:p w14:paraId="18B971EE" w14:textId="3016C081" w:rsidR="004567FE" w:rsidRDefault="00D57C2B" w:rsidP="0049223E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4</w:t>
      </w:r>
      <w:r w:rsidR="0049223E">
        <w:rPr>
          <w:sz w:val="28"/>
          <w:szCs w:val="28"/>
        </w:rPr>
        <w:t xml:space="preserve"> показан пример вывода сообщения при попытке заблокировать или редактировать свой аккаунт, в котором мы находимся.</w:t>
      </w:r>
    </w:p>
    <w:p w14:paraId="2E0A022D" w14:textId="41929D56" w:rsidR="0049223E" w:rsidRDefault="0049223E" w:rsidP="0049223E">
      <w:pPr>
        <w:spacing w:line="259" w:lineRule="auto"/>
        <w:ind w:firstLine="709"/>
        <w:rPr>
          <w:sz w:val="28"/>
          <w:szCs w:val="28"/>
        </w:rPr>
      </w:pPr>
    </w:p>
    <w:p w14:paraId="30AAC987" w14:textId="7CA5476E" w:rsidR="0049223E" w:rsidRDefault="0049223E" w:rsidP="00D57C2B">
      <w:pPr>
        <w:spacing w:line="259" w:lineRule="auto"/>
        <w:jc w:val="center"/>
        <w:rPr>
          <w:sz w:val="28"/>
          <w:szCs w:val="28"/>
          <w:lang w:val="en-US"/>
        </w:rPr>
      </w:pPr>
      <w:r w:rsidRPr="0049223E">
        <w:rPr>
          <w:noProof/>
          <w:sz w:val="28"/>
          <w:szCs w:val="28"/>
        </w:rPr>
        <w:lastRenderedPageBreak/>
        <w:drawing>
          <wp:inline distT="0" distB="0" distL="0" distR="0" wp14:anchorId="77529C66" wp14:editId="3746F449">
            <wp:extent cx="3248478" cy="1419423"/>
            <wp:effectExtent l="0" t="0" r="9525" b="9525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248478" cy="141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2369A" w14:textId="33814CFC" w:rsidR="0049223E" w:rsidRDefault="0049223E" w:rsidP="0049223E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027323E3" w14:textId="4D930E32" w:rsidR="0049223E" w:rsidRDefault="0049223E" w:rsidP="00D57C2B">
      <w:pPr>
        <w:spacing w:line="259" w:lineRule="auto"/>
        <w:jc w:val="center"/>
      </w:pPr>
      <w:r w:rsidRPr="00CB799A">
        <w:t>Ри</w:t>
      </w:r>
      <w:r w:rsidR="00D57C2B">
        <w:t>сунок 84</w:t>
      </w:r>
      <w:r w:rsidR="00CB799A" w:rsidRPr="00CB799A">
        <w:t xml:space="preserve"> – Попытка заблокировать свой аккаунт</w:t>
      </w:r>
    </w:p>
    <w:p w14:paraId="5B48AF28" w14:textId="7D2DBC7A" w:rsidR="00CB799A" w:rsidRDefault="00CB799A" w:rsidP="0049223E">
      <w:pPr>
        <w:spacing w:line="259" w:lineRule="auto"/>
        <w:ind w:firstLine="709"/>
        <w:jc w:val="center"/>
      </w:pPr>
    </w:p>
    <w:p w14:paraId="5EA4A23C" w14:textId="7556480F" w:rsidR="00CB799A" w:rsidRPr="00575C3D" w:rsidRDefault="00D57C2B" w:rsidP="00CB799A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5-86</w:t>
      </w:r>
      <w:r w:rsidR="00CB799A" w:rsidRPr="00CB799A">
        <w:rPr>
          <w:sz w:val="28"/>
          <w:szCs w:val="28"/>
        </w:rPr>
        <w:t xml:space="preserve"> показан </w:t>
      </w:r>
      <w:r w:rsidR="00CB799A">
        <w:rPr>
          <w:sz w:val="28"/>
          <w:szCs w:val="28"/>
        </w:rPr>
        <w:t>пример вывода сообщения при попытке заблокировать или отредактировать аккаунт главного администратора.</w:t>
      </w:r>
    </w:p>
    <w:p w14:paraId="390F65A5" w14:textId="529463B4" w:rsidR="00CB799A" w:rsidRDefault="00CB799A" w:rsidP="0049223E">
      <w:pPr>
        <w:spacing w:line="259" w:lineRule="auto"/>
        <w:ind w:firstLine="709"/>
        <w:jc w:val="center"/>
      </w:pPr>
    </w:p>
    <w:p w14:paraId="1C982B31" w14:textId="784A9AFE" w:rsidR="00CB799A" w:rsidRDefault="00CB799A" w:rsidP="00CB799A">
      <w:pPr>
        <w:spacing w:line="259" w:lineRule="auto"/>
        <w:ind w:firstLine="709"/>
        <w:jc w:val="center"/>
      </w:pPr>
      <w:r w:rsidRPr="00CB799A">
        <w:rPr>
          <w:noProof/>
        </w:rPr>
        <w:drawing>
          <wp:inline distT="0" distB="0" distL="0" distR="0" wp14:anchorId="32745D63" wp14:editId="352F7DAD">
            <wp:extent cx="4505954" cy="1409897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8FD9B" w14:textId="23466682" w:rsidR="00CB799A" w:rsidRDefault="00CB799A" w:rsidP="00CB799A">
      <w:pPr>
        <w:spacing w:line="259" w:lineRule="auto"/>
        <w:ind w:firstLine="709"/>
        <w:jc w:val="center"/>
      </w:pPr>
    </w:p>
    <w:p w14:paraId="5ED745D8" w14:textId="6746C862" w:rsidR="00CB799A" w:rsidRPr="00575C3D" w:rsidRDefault="00D57C2B" w:rsidP="00CB799A">
      <w:pPr>
        <w:spacing w:line="259" w:lineRule="auto"/>
        <w:ind w:firstLine="709"/>
        <w:jc w:val="center"/>
      </w:pPr>
      <w:r>
        <w:t>Рисунок 85</w:t>
      </w:r>
      <w:r w:rsidR="00CB799A">
        <w:t xml:space="preserve"> – Попытка заблокировать аккаунт главного администратора</w:t>
      </w:r>
    </w:p>
    <w:p w14:paraId="57E59921" w14:textId="4C71B1D7" w:rsidR="00CB799A" w:rsidRPr="00575C3D" w:rsidRDefault="00CB799A" w:rsidP="00CB799A">
      <w:pPr>
        <w:spacing w:line="259" w:lineRule="auto"/>
        <w:ind w:firstLine="709"/>
        <w:jc w:val="center"/>
      </w:pPr>
    </w:p>
    <w:p w14:paraId="40C066BD" w14:textId="7AAC1D58" w:rsidR="00CB799A" w:rsidRDefault="00CB799A" w:rsidP="00CB799A">
      <w:pPr>
        <w:spacing w:line="259" w:lineRule="auto"/>
        <w:ind w:firstLine="709"/>
        <w:jc w:val="center"/>
        <w:rPr>
          <w:lang w:val="en-US"/>
        </w:rPr>
      </w:pPr>
      <w:r w:rsidRPr="00CB799A">
        <w:rPr>
          <w:noProof/>
        </w:rPr>
        <w:drawing>
          <wp:inline distT="0" distB="0" distL="0" distR="0" wp14:anchorId="25A2141A" wp14:editId="55E9FEDD">
            <wp:extent cx="4696480" cy="1933845"/>
            <wp:effectExtent l="0" t="0" r="0" b="952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696480" cy="193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EA371" w14:textId="54963BDD" w:rsidR="00CB799A" w:rsidRDefault="00CB799A" w:rsidP="00CB799A">
      <w:pPr>
        <w:spacing w:line="259" w:lineRule="auto"/>
        <w:ind w:firstLine="709"/>
        <w:jc w:val="center"/>
        <w:rPr>
          <w:lang w:val="en-US"/>
        </w:rPr>
      </w:pPr>
    </w:p>
    <w:p w14:paraId="228370A4" w14:textId="41CFE580" w:rsidR="00CB799A" w:rsidRDefault="00D57C2B" w:rsidP="00CB799A">
      <w:pPr>
        <w:spacing w:line="259" w:lineRule="auto"/>
        <w:ind w:firstLine="709"/>
        <w:jc w:val="center"/>
      </w:pPr>
      <w:r>
        <w:t>Рисунок 86</w:t>
      </w:r>
      <w:r w:rsidR="00CB799A">
        <w:t xml:space="preserve"> – Попытка удалить аккаунт главного администратора</w:t>
      </w:r>
    </w:p>
    <w:p w14:paraId="019321BD" w14:textId="2497A4A2" w:rsidR="00575C3D" w:rsidRDefault="00575C3D" w:rsidP="00CB799A">
      <w:pPr>
        <w:spacing w:line="259" w:lineRule="auto"/>
        <w:ind w:firstLine="709"/>
        <w:jc w:val="center"/>
      </w:pPr>
    </w:p>
    <w:p w14:paraId="75CD4E6E" w14:textId="3A28081C" w:rsidR="00575C3D" w:rsidRDefault="00D57C2B" w:rsidP="00575C3D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7</w:t>
      </w:r>
      <w:r w:rsidR="00575C3D">
        <w:rPr>
          <w:sz w:val="28"/>
          <w:szCs w:val="28"/>
        </w:rPr>
        <w:t xml:space="preserve"> показан пример вывода сообщения, если нет иногородних пациентов.</w:t>
      </w:r>
    </w:p>
    <w:p w14:paraId="58C27EF8" w14:textId="021F3989" w:rsidR="00575C3D" w:rsidRDefault="00575C3D" w:rsidP="00575C3D">
      <w:pPr>
        <w:spacing w:line="259" w:lineRule="auto"/>
        <w:ind w:firstLine="709"/>
        <w:rPr>
          <w:sz w:val="28"/>
          <w:szCs w:val="28"/>
        </w:rPr>
      </w:pPr>
    </w:p>
    <w:p w14:paraId="02EEE130" w14:textId="321019B3" w:rsidR="00575C3D" w:rsidRDefault="00575C3D" w:rsidP="00575C3D">
      <w:pPr>
        <w:spacing w:line="259" w:lineRule="auto"/>
        <w:jc w:val="center"/>
        <w:rPr>
          <w:sz w:val="28"/>
          <w:szCs w:val="28"/>
        </w:rPr>
      </w:pPr>
      <w:r w:rsidRPr="00575C3D">
        <w:rPr>
          <w:noProof/>
          <w:sz w:val="28"/>
          <w:szCs w:val="28"/>
        </w:rPr>
        <w:drawing>
          <wp:inline distT="0" distB="0" distL="0" distR="0" wp14:anchorId="5E14A40F" wp14:editId="3C53BD85">
            <wp:extent cx="5401340" cy="641985"/>
            <wp:effectExtent l="0" t="0" r="8890" b="5715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406983" cy="642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6AB17" w14:textId="668E6941" w:rsidR="00575C3D" w:rsidRDefault="00575C3D" w:rsidP="00575C3D">
      <w:pPr>
        <w:spacing w:line="259" w:lineRule="auto"/>
        <w:jc w:val="center"/>
        <w:rPr>
          <w:sz w:val="28"/>
          <w:szCs w:val="28"/>
        </w:rPr>
      </w:pPr>
    </w:p>
    <w:p w14:paraId="0068C05A" w14:textId="48D0A96E" w:rsidR="00575C3D" w:rsidRDefault="00D57C2B" w:rsidP="00575C3D">
      <w:pPr>
        <w:spacing w:line="259" w:lineRule="auto"/>
        <w:jc w:val="center"/>
      </w:pPr>
      <w:r>
        <w:t>Рисунок 87</w:t>
      </w:r>
      <w:r w:rsidR="00575C3D" w:rsidRPr="00575C3D">
        <w:t xml:space="preserve"> – Иногородних пациентов нет</w:t>
      </w:r>
    </w:p>
    <w:p w14:paraId="28DA56D9" w14:textId="7F01A556" w:rsidR="00222EB6" w:rsidRDefault="00222EB6" w:rsidP="00575C3D">
      <w:pPr>
        <w:spacing w:line="259" w:lineRule="auto"/>
        <w:jc w:val="center"/>
      </w:pPr>
    </w:p>
    <w:p w14:paraId="7D30D03F" w14:textId="2FBCB22D" w:rsidR="00222EB6" w:rsidRDefault="00222EB6" w:rsidP="00222EB6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Н</w:t>
      </w:r>
      <w:r w:rsidR="00D57C2B">
        <w:rPr>
          <w:sz w:val="28"/>
          <w:szCs w:val="28"/>
        </w:rPr>
        <w:t>а рисунке 88</w:t>
      </w:r>
      <w:r>
        <w:rPr>
          <w:sz w:val="28"/>
          <w:szCs w:val="28"/>
        </w:rPr>
        <w:t xml:space="preserve"> показан пример вывода сообщения, если нет пациентов выбранного пола при фильтрации.</w:t>
      </w:r>
    </w:p>
    <w:p w14:paraId="165DA047" w14:textId="38F56034" w:rsidR="00222EB6" w:rsidRDefault="00222EB6" w:rsidP="00222EB6">
      <w:pPr>
        <w:spacing w:line="259" w:lineRule="auto"/>
        <w:ind w:firstLine="709"/>
        <w:rPr>
          <w:sz w:val="28"/>
          <w:szCs w:val="28"/>
        </w:rPr>
      </w:pPr>
    </w:p>
    <w:p w14:paraId="38788A5A" w14:textId="43AB9AEE" w:rsidR="00222EB6" w:rsidRDefault="00222EB6" w:rsidP="00222EB6">
      <w:pPr>
        <w:spacing w:line="259" w:lineRule="auto"/>
        <w:jc w:val="center"/>
        <w:rPr>
          <w:sz w:val="28"/>
          <w:szCs w:val="28"/>
        </w:rPr>
      </w:pPr>
      <w:r w:rsidRPr="00222EB6">
        <w:rPr>
          <w:noProof/>
          <w:sz w:val="28"/>
          <w:szCs w:val="28"/>
        </w:rPr>
        <w:drawing>
          <wp:inline distT="0" distB="0" distL="0" distR="0" wp14:anchorId="42F458C7" wp14:editId="1EE376E0">
            <wp:extent cx="5220586" cy="1114425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26678" cy="1115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37AA6" w14:textId="27B02633" w:rsidR="00222EB6" w:rsidRDefault="00222EB6" w:rsidP="00222EB6">
      <w:pPr>
        <w:spacing w:line="259" w:lineRule="auto"/>
        <w:jc w:val="center"/>
        <w:rPr>
          <w:sz w:val="28"/>
          <w:szCs w:val="28"/>
        </w:rPr>
      </w:pPr>
    </w:p>
    <w:p w14:paraId="32430E89" w14:textId="6C211AB3" w:rsidR="00095A0A" w:rsidRDefault="00222EB6" w:rsidP="00095A0A">
      <w:pPr>
        <w:spacing w:line="259" w:lineRule="auto"/>
        <w:jc w:val="center"/>
      </w:pPr>
      <w:r w:rsidRPr="00222EB6">
        <w:t>Р</w:t>
      </w:r>
      <w:r w:rsidR="00D57C2B">
        <w:t>исунок 88</w:t>
      </w:r>
      <w:r w:rsidRPr="00222EB6">
        <w:t xml:space="preserve"> – Нет пациентов с выбранными гендерным полом</w:t>
      </w:r>
    </w:p>
    <w:p w14:paraId="735056DC" w14:textId="73EDDB9B" w:rsidR="006074D6" w:rsidRPr="00095A0A" w:rsidRDefault="00095A0A" w:rsidP="00095A0A">
      <w:pPr>
        <w:spacing w:after="160" w:line="259" w:lineRule="auto"/>
      </w:pPr>
      <w:r>
        <w:br w:type="page"/>
      </w:r>
    </w:p>
    <w:p w14:paraId="3E26B46B" w14:textId="53A96897" w:rsidR="00AA0C69" w:rsidRP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ПРИЛОЖЕНИЕ </w:t>
      </w:r>
      <w:r w:rsidR="009A464B" w:rsidRPr="00284805">
        <w:rPr>
          <w:b/>
          <w:sz w:val="32"/>
          <w:szCs w:val="32"/>
        </w:rPr>
        <w:t>А</w:t>
      </w:r>
    </w:p>
    <w:p w14:paraId="6DE44536" w14:textId="77777777" w:rsid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69400860" w14:textId="77777777" w:rsidR="00AA0C69" w:rsidRP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Модульная структура программы (к пункту 2.1)</w:t>
      </w:r>
    </w:p>
    <w:p w14:paraId="23715E99" w14:textId="48ED3268" w:rsidR="001B1E69" w:rsidRDefault="001B1E69" w:rsidP="00F24D53">
      <w:pPr>
        <w:keepNext/>
        <w:spacing w:after="160" w:line="259" w:lineRule="auto"/>
        <w:ind w:hanging="308"/>
        <w:jc w:val="center"/>
        <w:rPr>
          <w:sz w:val="28"/>
        </w:rPr>
      </w:pPr>
    </w:p>
    <w:p w14:paraId="4EB38ED4" w14:textId="73AA8242" w:rsidR="00AA0C69" w:rsidRDefault="00AA0C69" w:rsidP="00AA0C69">
      <w:pPr>
        <w:keepNext/>
        <w:spacing w:after="160" w:line="259" w:lineRule="auto"/>
        <w:jc w:val="center"/>
        <w:rPr>
          <w:sz w:val="28"/>
        </w:rPr>
      </w:pPr>
      <w:r>
        <w:object w:dxaOrig="13395" w:dyaOrig="19830" w14:anchorId="2F805C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8pt;height:557.4pt" o:ole="">
            <v:imagedata r:id="rId90" o:title=""/>
          </v:shape>
          <o:OLEObject Type="Embed" ProgID="Visio.Drawing.15" ShapeID="_x0000_i1025" DrawAspect="Content" ObjectID="_1715108298" r:id="rId91"/>
        </w:object>
      </w:r>
    </w:p>
    <w:p w14:paraId="4F46D751" w14:textId="77777777" w:rsidR="005C0B26" w:rsidRPr="001B1E69" w:rsidRDefault="005C0B26" w:rsidP="00F24D53">
      <w:pPr>
        <w:keepNext/>
        <w:spacing w:after="160" w:line="259" w:lineRule="auto"/>
        <w:ind w:hanging="308"/>
        <w:jc w:val="center"/>
        <w:rPr>
          <w:sz w:val="28"/>
        </w:rPr>
      </w:pPr>
    </w:p>
    <w:p w14:paraId="6F9439C5" w14:textId="3F6148FD" w:rsidR="00095A0A" w:rsidRDefault="001B1E69" w:rsidP="00095A0A">
      <w:pPr>
        <w:keepNext/>
        <w:spacing w:after="160" w:line="259" w:lineRule="auto"/>
        <w:ind w:hanging="308"/>
        <w:jc w:val="center"/>
        <w:rPr>
          <w:sz w:val="28"/>
        </w:rPr>
      </w:pPr>
      <w:r w:rsidRPr="0082653E">
        <w:rPr>
          <w:sz w:val="28"/>
        </w:rPr>
        <w:t xml:space="preserve">Рисунок </w:t>
      </w:r>
      <w:r w:rsidR="009716D6">
        <w:rPr>
          <w:sz w:val="28"/>
        </w:rPr>
        <w:t>3</w:t>
      </w:r>
      <w:r w:rsidR="00AA0C69">
        <w:rPr>
          <w:sz w:val="28"/>
        </w:rPr>
        <w:t xml:space="preserve"> </w:t>
      </w:r>
      <w:r w:rsidR="00187810">
        <w:rPr>
          <w:sz w:val="28"/>
        </w:rPr>
        <w:t>– Модульная структура программы</w:t>
      </w:r>
    </w:p>
    <w:p w14:paraId="5291D33A" w14:textId="4EA0F1BE" w:rsidR="008D2135" w:rsidRPr="00095A0A" w:rsidRDefault="00095A0A" w:rsidP="00095A0A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1402BEF7" w14:textId="599E33F7" w:rsidR="00F24D53" w:rsidRDefault="00F24D53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F24D53">
        <w:rPr>
          <w:b/>
          <w:sz w:val="32"/>
          <w:szCs w:val="32"/>
        </w:rPr>
        <w:lastRenderedPageBreak/>
        <w:t>ПРИЛОЖЕНИЕ</w:t>
      </w:r>
      <w:r w:rsidR="009A464B">
        <w:rPr>
          <w:b/>
          <w:sz w:val="32"/>
          <w:szCs w:val="32"/>
        </w:rPr>
        <w:t xml:space="preserve"> Б</w:t>
      </w:r>
    </w:p>
    <w:p w14:paraId="1DE85203" w14:textId="75353C4D" w:rsidR="008D2135" w:rsidRDefault="008D2135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5431E2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16575CEC" w14:textId="4020C441" w:rsidR="008D2135" w:rsidRPr="00AA0C69" w:rsidRDefault="008D2135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main</w:t>
      </w:r>
      <w:r w:rsidR="00AA0C69">
        <w:rPr>
          <w:b/>
          <w:sz w:val="32"/>
          <w:szCs w:val="32"/>
        </w:rPr>
        <w:t xml:space="preserve"> (к пункту 3.1)</w:t>
      </w:r>
    </w:p>
    <w:p w14:paraId="598CB382" w14:textId="77777777" w:rsidR="008D2135" w:rsidRDefault="008D2135" w:rsidP="00F24D53">
      <w:pPr>
        <w:spacing w:after="160" w:line="259" w:lineRule="auto"/>
        <w:ind w:hanging="952"/>
        <w:jc w:val="center"/>
        <w:rPr>
          <w:b/>
          <w:sz w:val="32"/>
          <w:szCs w:val="32"/>
        </w:rPr>
      </w:pPr>
    </w:p>
    <w:p w14:paraId="6B8CFF6D" w14:textId="5040A15F" w:rsidR="008D2135" w:rsidRDefault="008D2135" w:rsidP="00FA2A7F">
      <w:pPr>
        <w:autoSpaceDE w:val="0"/>
        <w:autoSpaceDN w:val="0"/>
        <w:adjustRightInd w:val="0"/>
        <w:ind w:firstLine="709"/>
        <w:jc w:val="center"/>
      </w:pPr>
      <w:r>
        <w:object w:dxaOrig="5926" w:dyaOrig="22576" w14:anchorId="58648EE1">
          <v:shape id="_x0000_i1026" type="#_x0000_t75" style="width:192.6pt;height:588pt" o:ole="">
            <v:imagedata r:id="rId92" o:title=""/>
          </v:shape>
          <o:OLEObject Type="Embed" ProgID="Visio.Drawing.15" ShapeID="_x0000_i1026" DrawAspect="Content" ObjectID="_1715108299" r:id="rId93"/>
        </w:object>
      </w:r>
    </w:p>
    <w:p w14:paraId="22A25C83" w14:textId="77777777" w:rsidR="008D2135" w:rsidRPr="00FD5B8B" w:rsidRDefault="008D2135" w:rsidP="008D2135">
      <w:pPr>
        <w:autoSpaceDE w:val="0"/>
        <w:autoSpaceDN w:val="0"/>
        <w:adjustRightInd w:val="0"/>
        <w:ind w:firstLine="993"/>
        <w:jc w:val="center"/>
      </w:pPr>
    </w:p>
    <w:p w14:paraId="1B2FEA57" w14:textId="21ACC765" w:rsidR="008D2135" w:rsidRPr="003B3C51" w:rsidRDefault="008D2135" w:rsidP="008D2135">
      <w:pPr>
        <w:keepNext/>
        <w:spacing w:line="259" w:lineRule="auto"/>
        <w:ind w:firstLine="2268"/>
      </w:pPr>
      <w:r w:rsidRPr="004D3A28">
        <w:t xml:space="preserve">Рисунок </w:t>
      </w:r>
      <w:r w:rsidR="009716D6">
        <w:t>4</w:t>
      </w:r>
      <w:r w:rsidRPr="004D3A28">
        <w:t xml:space="preserve"> – Блок-схема алгоритма функции </w:t>
      </w:r>
      <w:r w:rsidRPr="004D3A28">
        <w:rPr>
          <w:lang w:val="en-US"/>
        </w:rPr>
        <w:t>main</w:t>
      </w:r>
    </w:p>
    <w:p w14:paraId="3FE778E5" w14:textId="3D1F401E" w:rsidR="00097E85" w:rsidRPr="00097E85" w:rsidRDefault="00097E85" w:rsidP="00097E85">
      <w:pPr>
        <w:tabs>
          <w:tab w:val="center" w:pos="4201"/>
          <w:tab w:val="right" w:pos="9355"/>
        </w:tabs>
        <w:spacing w:after="160" w:line="259" w:lineRule="auto"/>
      </w:pPr>
    </w:p>
    <w:p w14:paraId="2E15B1CC" w14:textId="510A5291" w:rsidR="00097E85" w:rsidRPr="00AA0C69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ПРИЛОЖЕНИЕ </w:t>
      </w:r>
      <w:r w:rsidR="009A464B" w:rsidRPr="00284805">
        <w:rPr>
          <w:b/>
          <w:sz w:val="32"/>
          <w:szCs w:val="32"/>
        </w:rPr>
        <w:t>В</w:t>
      </w:r>
    </w:p>
    <w:p w14:paraId="4761D3F7" w14:textId="77777777" w:rsidR="00097E85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4426B0AE" w14:textId="71BEB80E" w:rsidR="005C0B26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surnamePatintsEdit</w:t>
      </w:r>
      <w:r>
        <w:rPr>
          <w:b/>
          <w:sz w:val="32"/>
          <w:szCs w:val="32"/>
        </w:rPr>
        <w:t xml:space="preserve"> (к пункту 3.2)</w:t>
      </w:r>
    </w:p>
    <w:p w14:paraId="3CA7DD0F" w14:textId="3B081520" w:rsidR="00097E85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4D310712" w14:textId="7C92D964" w:rsidR="00097E85" w:rsidRDefault="00097E85" w:rsidP="00FA2A7F">
      <w:pPr>
        <w:spacing w:line="259" w:lineRule="auto"/>
        <w:ind w:left="-11" w:firstLine="720"/>
        <w:jc w:val="center"/>
      </w:pPr>
      <w:r>
        <w:object w:dxaOrig="14145" w:dyaOrig="17265" w14:anchorId="1C5E6634">
          <v:shape id="_x0000_i1027" type="#_x0000_t75" style="width:436.2pt;height:570.6pt" o:ole="">
            <v:imagedata r:id="rId94" o:title=""/>
          </v:shape>
          <o:OLEObject Type="Embed" ProgID="Visio.Drawing.15" ShapeID="_x0000_i1027" DrawAspect="Content" ObjectID="_1715108300" r:id="rId95"/>
        </w:object>
      </w:r>
    </w:p>
    <w:p w14:paraId="52B43D9F" w14:textId="36B8ABEA" w:rsidR="00097E85" w:rsidRDefault="00097E85" w:rsidP="00097E85">
      <w:pPr>
        <w:spacing w:line="259" w:lineRule="auto"/>
        <w:ind w:left="-11" w:firstLine="11"/>
        <w:jc w:val="center"/>
      </w:pPr>
    </w:p>
    <w:p w14:paraId="65A7EEB9" w14:textId="5D903150" w:rsidR="00097E85" w:rsidRPr="003B3C51" w:rsidRDefault="00097E85" w:rsidP="00097E85">
      <w:pPr>
        <w:spacing w:line="259" w:lineRule="auto"/>
        <w:ind w:left="-11" w:firstLine="11"/>
        <w:jc w:val="center"/>
      </w:pPr>
      <w:r w:rsidRPr="004D3A28">
        <w:t xml:space="preserve">Рисунок </w:t>
      </w:r>
      <w:r w:rsidR="009716D6">
        <w:t>5</w:t>
      </w:r>
      <w:r>
        <w:t xml:space="preserve"> – Блок-схема алгоритма функции </w:t>
      </w:r>
      <w:r>
        <w:rPr>
          <w:lang w:val="en-US"/>
        </w:rPr>
        <w:t>surnamePatientsEdit</w:t>
      </w:r>
    </w:p>
    <w:p w14:paraId="4FFD8CBC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7575B0BF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591FF15F" w14:textId="49F13740" w:rsidR="00EC0FD9" w:rsidRPr="005431E2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ПРИЛОЖЕНИЕ </w:t>
      </w:r>
      <w:r w:rsidR="009A464B" w:rsidRPr="00284805">
        <w:rPr>
          <w:b/>
          <w:sz w:val="32"/>
          <w:szCs w:val="32"/>
        </w:rPr>
        <w:t>Г</w:t>
      </w:r>
    </w:p>
    <w:p w14:paraId="397BB6C2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EC0FD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5A1F03DF" w14:textId="40749453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deletePatient</w:t>
      </w:r>
      <w:r>
        <w:rPr>
          <w:b/>
          <w:sz w:val="32"/>
          <w:szCs w:val="32"/>
        </w:rPr>
        <w:t xml:space="preserve"> (к пункту 3.3)</w:t>
      </w:r>
    </w:p>
    <w:p w14:paraId="536B1482" w14:textId="4D0635AA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024593A0" w14:textId="63ECDFFE" w:rsidR="00EC0FD9" w:rsidRDefault="00EC0FD9" w:rsidP="00EC0FD9">
      <w:pPr>
        <w:spacing w:line="259" w:lineRule="auto"/>
        <w:ind w:left="-11" w:firstLine="11"/>
        <w:jc w:val="center"/>
      </w:pPr>
      <w:r>
        <w:object w:dxaOrig="16261" w:dyaOrig="28966" w14:anchorId="00DC1BB6">
          <v:shape id="_x0000_i1028" type="#_x0000_t75" style="width:375.6pt;height:601.2pt" o:ole="">
            <v:imagedata r:id="rId96" o:title=""/>
          </v:shape>
          <o:OLEObject Type="Embed" ProgID="Visio.Drawing.15" ShapeID="_x0000_i1028" DrawAspect="Content" ObjectID="_1715108301" r:id="rId97"/>
        </w:object>
      </w:r>
    </w:p>
    <w:p w14:paraId="234FD00E" w14:textId="2D792002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37CE0C0A" w14:textId="72F65AA6" w:rsidR="008258A8" w:rsidRPr="00284805" w:rsidRDefault="00EC0FD9" w:rsidP="008258A8">
      <w:pPr>
        <w:spacing w:line="259" w:lineRule="auto"/>
        <w:ind w:left="-11" w:firstLine="11"/>
        <w:jc w:val="center"/>
      </w:pPr>
      <w:r w:rsidRPr="004D3A28">
        <w:t xml:space="preserve">Рисунок </w:t>
      </w:r>
      <w:r w:rsidR="009716D6">
        <w:t>6</w:t>
      </w:r>
      <w:r>
        <w:t xml:space="preserve"> – Блок-схема алгоритма функции </w:t>
      </w:r>
      <w:r>
        <w:rPr>
          <w:lang w:val="en-US"/>
        </w:rPr>
        <w:t>deletePatient</w:t>
      </w:r>
    </w:p>
    <w:p w14:paraId="5F0B808C" w14:textId="2C3481E5" w:rsidR="00397989" w:rsidRPr="00AA0C6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ПРИЛОЖЕНИЕ Д</w:t>
      </w:r>
    </w:p>
    <w:p w14:paraId="574F542C" w14:textId="77777777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195D099B" w14:textId="2D96372B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Листинг кода с комментариями</w:t>
      </w:r>
    </w:p>
    <w:p w14:paraId="76CF4914" w14:textId="04EB66F0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2A0578A8" w14:textId="2091E193" w:rsidR="00062B3B" w:rsidRDefault="00BF579C" w:rsidP="00A074C4">
      <w:pPr>
        <w:spacing w:line="259" w:lineRule="auto"/>
        <w:ind w:left="-11" w:firstLine="720"/>
        <w:rPr>
          <w:b/>
          <w:sz w:val="28"/>
          <w:szCs w:val="28"/>
        </w:rPr>
      </w:pPr>
      <w:r w:rsidRPr="00BF579C">
        <w:rPr>
          <w:b/>
          <w:sz w:val="28"/>
          <w:szCs w:val="28"/>
        </w:rPr>
        <w:t xml:space="preserve">Файл </w:t>
      </w:r>
      <w:r w:rsidR="00A074C4">
        <w:rPr>
          <w:b/>
          <w:sz w:val="28"/>
          <w:szCs w:val="28"/>
          <w:lang w:val="en-US"/>
        </w:rPr>
        <w:t>Main</w:t>
      </w:r>
      <w:r w:rsidRPr="00284805">
        <w:rPr>
          <w:b/>
          <w:sz w:val="28"/>
          <w:szCs w:val="28"/>
        </w:rPr>
        <w:t>.</w:t>
      </w:r>
      <w:r w:rsidR="00A074C4">
        <w:rPr>
          <w:b/>
          <w:sz w:val="28"/>
          <w:szCs w:val="28"/>
          <w:lang w:val="en-US"/>
        </w:rPr>
        <w:t>cpp</w:t>
      </w:r>
    </w:p>
    <w:p w14:paraId="17878179" w14:textId="77777777" w:rsidR="00A074C4" w:rsidRPr="00A074C4" w:rsidRDefault="00A074C4" w:rsidP="00A074C4">
      <w:pPr>
        <w:spacing w:line="259" w:lineRule="auto"/>
        <w:ind w:left="-11" w:firstLine="720"/>
        <w:rPr>
          <w:b/>
          <w:sz w:val="28"/>
          <w:szCs w:val="28"/>
        </w:rPr>
      </w:pPr>
    </w:p>
    <w:p w14:paraId="03764FA8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одключаем заголовочные файлы старт</w:t>
      </w:r>
    </w:p>
    <w:p w14:paraId="6CDA8831" w14:textId="77777777" w:rsidR="00B34B6C" w:rsidRPr="000E666E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E666E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0E666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Functions.h"</w:t>
      </w:r>
    </w:p>
    <w:p w14:paraId="16A7A76E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Autorization.h"</w:t>
      </w:r>
    </w:p>
    <w:p w14:paraId="38CEE288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D53E64" w14:textId="77777777" w:rsidR="00B34B6C" w:rsidRPr="000E666E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</w:t>
      </w:r>
    </w:p>
    <w:p w14:paraId="56C76B00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Руссификация консоли</w:t>
      </w:r>
    </w:p>
    <w:p w14:paraId="3B60D5C3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etConsoleCP(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1251);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Установка кодовой страницы win-cp 1251 и поток ввода</w:t>
      </w:r>
    </w:p>
    <w:p w14:paraId="0CF56FDC" w14:textId="60D0D0C8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etConsoleOutputCP(</w:t>
      </w:r>
      <w:proofErr w:type="gramEnd"/>
      <w:r w:rsid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1251);</w:t>
      </w:r>
      <w:r w:rsidR="000E666E"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Установка кодовой страницы win-cp 1251 и поток ввода</w:t>
      </w:r>
    </w:p>
    <w:p w14:paraId="3ED1127B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75BEBE10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Считывание файлов пациентов и учетных записей в массив</w:t>
      </w:r>
    </w:p>
    <w:p w14:paraId="318E73A9" w14:textId="0B595F3E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mountOfAccounts = DATA_</w:t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EMPTY;   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</w:t>
      </w:r>
      <w:r w:rsid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    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Количество учетных записей в файле</w:t>
      </w:r>
    </w:p>
    <w:p w14:paraId="40F7DA02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string fileAccounts = </w:t>
      </w:r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accounts.txt</w:t>
      </w:r>
      <w:proofErr w:type="gramStart"/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 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      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Название для файла с учетными записями</w:t>
      </w:r>
    </w:p>
    <w:p w14:paraId="7F7360BB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accounts = </w:t>
      </w: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count[RESERVE_AMOUNT_OF_ACCOUNTS</w:t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;   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здан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труктуры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ля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и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</w:p>
    <w:p w14:paraId="0852D641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peningFileAccounts(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s, amountOfAccounts, fileAccounts);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ткрыт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</w:p>
    <w:p w14:paraId="6CF239E0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3A34468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mountOfPatients = DATA_</w:t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MPTY;   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Количество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                           </w:t>
      </w:r>
    </w:p>
    <w:p w14:paraId="49841156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tring filePatients = </w:t>
      </w:r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tients.txt</w:t>
      </w:r>
      <w:proofErr w:type="gramStart"/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 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зван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ля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6A99FBFD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dataPatients* patients = </w:t>
      </w: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dataPatients[RESERVE_AMOUNT_OF_ACCOUNTS</w:t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;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здан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труктуры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ля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и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</w:p>
    <w:p w14:paraId="3064FA65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peningFilePatients(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tients, amountOfPatients, filePatients);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ткрыт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ми</w:t>
      </w:r>
    </w:p>
    <w:p w14:paraId="2CE6B43B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99D1679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s, amountOfAccounts, patients, amountOfPatients);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я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вторизации</w:t>
      </w:r>
    </w:p>
    <w:p w14:paraId="0A73EE09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</w:p>
    <w:p w14:paraId="1C7F8D16" w14:textId="77777777" w:rsidR="00B34B6C" w:rsidRPr="00AA6081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0E66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0;</w:t>
      </w:r>
    </w:p>
    <w:p w14:paraId="2777BBF4" w14:textId="545F0164" w:rsidR="00A074C4" w:rsidRPr="00AA6081" w:rsidRDefault="00B34B6C" w:rsidP="00A61A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70E5938" w14:textId="422C5648" w:rsidR="00A074C4" w:rsidRPr="00AA6081" w:rsidRDefault="00A074C4" w:rsidP="00A074C4">
      <w:pPr>
        <w:rPr>
          <w:rFonts w:eastAsiaTheme="minorHAnsi"/>
          <w:sz w:val="28"/>
          <w:szCs w:val="28"/>
          <w:lang w:eastAsia="en-US"/>
        </w:rPr>
      </w:pPr>
    </w:p>
    <w:p w14:paraId="1F58F0C1" w14:textId="5F203AD5" w:rsidR="00A074C4" w:rsidRPr="001E1AF2" w:rsidRDefault="001E1AF2" w:rsidP="00A074C4">
      <w:pPr>
        <w:ind w:firstLine="709"/>
        <w:rPr>
          <w:rFonts w:eastAsiaTheme="minorHAnsi"/>
          <w:b/>
          <w:sz w:val="28"/>
          <w:szCs w:val="28"/>
          <w:lang w:eastAsia="en-US"/>
        </w:rPr>
      </w:pPr>
      <w:r>
        <w:rPr>
          <w:rFonts w:eastAsiaTheme="minorHAnsi"/>
          <w:b/>
          <w:sz w:val="28"/>
          <w:szCs w:val="28"/>
          <w:lang w:eastAsia="en-US"/>
        </w:rPr>
        <w:t>Основыне функции из ф</w:t>
      </w:r>
      <w:r w:rsidR="00A074C4">
        <w:rPr>
          <w:rFonts w:eastAsiaTheme="minorHAnsi"/>
          <w:b/>
          <w:sz w:val="28"/>
          <w:szCs w:val="28"/>
          <w:lang w:eastAsia="en-US"/>
        </w:rPr>
        <w:t>айл</w:t>
      </w:r>
      <w:r>
        <w:rPr>
          <w:rFonts w:eastAsiaTheme="minorHAnsi"/>
          <w:b/>
          <w:sz w:val="28"/>
          <w:szCs w:val="28"/>
          <w:lang w:eastAsia="en-US"/>
        </w:rPr>
        <w:t>а</w:t>
      </w:r>
      <w:r w:rsidR="00A074C4" w:rsidRPr="001E1AF2">
        <w:rPr>
          <w:rFonts w:eastAsiaTheme="minorHAnsi"/>
          <w:b/>
          <w:sz w:val="28"/>
          <w:szCs w:val="28"/>
          <w:lang w:eastAsia="en-US"/>
        </w:rPr>
        <w:t xml:space="preserve"> </w:t>
      </w:r>
      <w:r w:rsidR="00A074C4">
        <w:rPr>
          <w:rFonts w:eastAsiaTheme="minorHAnsi"/>
          <w:b/>
          <w:sz w:val="28"/>
          <w:szCs w:val="28"/>
          <w:lang w:val="en-US" w:eastAsia="en-US"/>
        </w:rPr>
        <w:t>Admin</w:t>
      </w:r>
      <w:r w:rsidR="00A074C4" w:rsidRPr="001E1AF2">
        <w:rPr>
          <w:rFonts w:eastAsiaTheme="minorHAnsi"/>
          <w:b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sz w:val="28"/>
          <w:szCs w:val="28"/>
          <w:lang w:val="en-US" w:eastAsia="en-US"/>
        </w:rPr>
        <w:t>cpp</w:t>
      </w:r>
    </w:p>
    <w:p w14:paraId="4B5C3492" w14:textId="29ED01C7" w:rsidR="00A074C4" w:rsidRPr="001E1AF2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B5993B7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2684A2A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WithAccount(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4961C6D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7156FC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enuWorkWith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Меню работы с учетными записями</w:t>
      </w:r>
    </w:p>
    <w:p w14:paraId="1C6E316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WorkWithAccounts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_WITH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BLOCKING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4A6A563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</w:p>
    <w:p w14:paraId="6C7B85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hoiceWorkWithAccounts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еред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59B1FF5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VIEW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</w:p>
    <w:p w14:paraId="1C9CC82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Accou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5B65D9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030A4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51428C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ACTIVATION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тивац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еодобрен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явок</w:t>
      </w:r>
    </w:p>
    <w:p w14:paraId="516E128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tivation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6C95C9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5F1283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FA115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BLOCKING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Блокиров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каунтов</w:t>
      </w:r>
    </w:p>
    <w:p w14:paraId="21B2A29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ocking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D1369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CC8B80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B48E39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_WITH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4651270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251F57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D43384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6D3491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2A8123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4D04C9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616C03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1D9519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091B72C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Patients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7D1033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184B33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enuWorkWithPatie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Вызов меню работы с базой данных</w:t>
      </w:r>
    </w:p>
    <w:p w14:paraId="0ADB32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WorkWithPatients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ING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DIT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1621887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F7C66E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hoiceWorkWithPatients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еред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0284EF4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VIEW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40DB7F0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3FA6324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5E29CE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1A98FE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21033A5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PATIENTS);</w:t>
      </w:r>
    </w:p>
    <w:p w14:paraId="13E0BFE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02F5E5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442B30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DDBE1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ADD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обавл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</w:t>
      </w:r>
    </w:p>
    <w:p w14:paraId="675B357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Patie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11E410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0B1E25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34414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DELETE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дал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</w:t>
      </w:r>
    </w:p>
    <w:p w14:paraId="15D0225E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6CC32D5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Patie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6B031F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07A6B4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7372A8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PATIENTS);</w:t>
      </w:r>
    </w:p>
    <w:p w14:paraId="10A722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6DB75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C3AA2E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08866B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DIT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дактирова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1BDA2CF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DATA_EMPTY) {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Если есть пациенты в массиве</w:t>
      </w:r>
    </w:p>
    <w:p w14:paraId="1BFAC99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DataPatie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7F141D2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1AFAB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0B4F4B7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PATIENTS);</w:t>
      </w:r>
    </w:p>
    <w:p w14:paraId="7C0FAF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0C54CA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C1B87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71ACCC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ING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ми</w:t>
      </w:r>
    </w:p>
    <w:p w14:paraId="1A2E0B6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37927C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9F77BD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657E29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49DA19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Patie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E4DD2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A85403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4FD9AC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бработ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х</w:t>
      </w:r>
    </w:p>
    <w:p w14:paraId="1028B1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occesingPatientsData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042855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A5217F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enuProccesingPatientsData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Вызов меню режима обработки данных о пациентах</w:t>
      </w:r>
    </w:p>
    <w:p w14:paraId="5A6E9B0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ProccessingPatientsData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ING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FILTRATION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603E20C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A7C45D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hoiceProccessingPatientsData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ередаем выбор действия от пользователя</w:t>
      </w:r>
    </w:p>
    <w:p w14:paraId="1C9010E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VIEW_PATIENTS_ALL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5DE4AEC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910F73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AE9797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9E5745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VIEW_NONRESIDENT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ногород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</w:p>
    <w:p w14:paraId="32AD0A9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NonresidentPatie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37C2CA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DC9EE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6DA99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SEARC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иск</w:t>
      </w:r>
    </w:p>
    <w:p w14:paraId="0B39964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B468B9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C66E8D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300568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SORT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ртиров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2F0456A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47C33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BC928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F31142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FILTRATION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ильтрация</w:t>
      </w:r>
    </w:p>
    <w:p w14:paraId="08DEF7A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CCFB98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80E48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6EE7E2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ING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 {</w:t>
      </w:r>
    </w:p>
    <w:p w14:paraId="166B56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EDE369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DDFEBE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26AFD7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D8A058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occesingPatientsData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302392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7582AD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C71775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ратора</w:t>
      </w:r>
    </w:p>
    <w:p w14:paraId="47FC25A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min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2F3CC0A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8B853E3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Admin(</w:t>
      </w:r>
      <w:proofErr w:type="gramEnd"/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зов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еню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6276F74A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0E66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Admin = </w:t>
      </w:r>
      <w:proofErr w:type="gramStart"/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0E666E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ADMIN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0E666E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DIT_MY_PASSWORD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08F9CB3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1F4F38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D30B0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hoiceAdmi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ередаем выбор действия от пользователя</w:t>
      </w:r>
    </w:p>
    <w:p w14:paraId="2FE4B37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WORK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73C526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Patie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D65F9D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C2FAE7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C44C59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WORK_WITH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055D6B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BF5D7C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16499A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B6889B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DATA_PROCCESING_FOR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бработ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х</w:t>
      </w:r>
    </w:p>
    <w:p w14:paraId="1477313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3BA772E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occesingPatientsData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1F0E28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12F85F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07328F8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PATIENTS);</w:t>
      </w:r>
    </w:p>
    <w:p w14:paraId="39B7DB4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D63C1A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70815F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C40058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F206F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DIT_MY_PASSWOR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мен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4A6DACA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wordEdi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C85E1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72BD33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752C6E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ADM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каун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5DA5C1F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admin);</w:t>
      </w:r>
    </w:p>
    <w:p w14:paraId="3B1015F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326DB9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4C371F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8F90F6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mi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8717DCF" w14:textId="6F9B9611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ED90AE7" w14:textId="0059C939" w:rsidR="00A074C4" w:rsidRPr="00AA6081" w:rsidRDefault="00A074C4" w:rsidP="00A074C4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14:paraId="0F8950AC" w14:textId="70D4BDBC" w:rsidR="00A074C4" w:rsidRPr="001E1AF2" w:rsidRDefault="001E1AF2" w:rsidP="00A074C4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A074C4" w:rsidRPr="001E1AF2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Autorization</w:t>
      </w:r>
      <w:r w:rsidR="00A074C4" w:rsidRPr="001E1AF2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0093E8A8" w14:textId="1A51C4E1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5511912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я</w:t>
      </w: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вторизации</w:t>
      </w:r>
    </w:p>
    <w:p w14:paraId="533BAF8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utorization(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33CA2AE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DDDD8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ainMenu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    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Главное меню авторизации</w:t>
      </w:r>
    </w:p>
    <w:p w14:paraId="72CAAA1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choiceMain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EX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REGIST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Выбор действия авторизации и проверка на корректный ввод</w:t>
      </w:r>
    </w:p>
    <w:p w14:paraId="63EC05C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0A7746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329283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hoiceMai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Передаем выбор из главного меню</w:t>
      </w:r>
    </w:p>
    <w:p w14:paraId="3CF9E5E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NTRANC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ход</w:t>
      </w:r>
    </w:p>
    <w:p w14:paraId="59F5DA2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trance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7BE36E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74DDD2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31298D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REGIST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гистрация</w:t>
      </w:r>
    </w:p>
    <w:p w14:paraId="22138B4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istratio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2D1E3F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2922C8F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368507A5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4909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9099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грамм</w:t>
      </w:r>
    </w:p>
    <w:p w14:paraId="288323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Program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9EA48B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BF3C77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1237917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78D48AB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CDBBF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553D2F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//Сверяем введенные логин и пароль </w:t>
      </w:r>
    </w:p>
    <w:p w14:paraId="5BD1262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eckLoginAndPasswordForEntrance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as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validation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01B1402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7F78C9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ool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inpu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fa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Для проверки на корректный ввод для входа в систему</w:t>
      </w:r>
    </w:p>
    <w:p w14:paraId="3ED91D9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umberOfAccount = 0; numberOfAccount &lt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numberOfAccount++) {</w:t>
      </w:r>
    </w:p>
    <w:p w14:paraId="2A5175E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validation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numberOfAccount].login &amp;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hash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as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numberOfAccount].access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CESS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веря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еде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уществующими</w:t>
      </w:r>
    </w:p>
    <w:p w14:paraId="1223F43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ole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USER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льзователя</w:t>
      </w:r>
    </w:p>
    <w:p w14:paraId="085D5DD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user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numberOfAccount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0E4E15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inpu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ошли</w:t>
      </w:r>
    </w:p>
    <w:p w14:paraId="67A6565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34C4D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14:paraId="51360A6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ole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DMIN) 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ратора</w:t>
      </w:r>
    </w:p>
    <w:p w14:paraId="2138E68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inpu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ошли</w:t>
      </w:r>
    </w:p>
    <w:p w14:paraId="1EEFD6B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mi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numberOfAccount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зыв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артор</w:t>
      </w:r>
    </w:p>
    <w:p w14:paraId="720C8A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61E224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14:paraId="2D15417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ole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DMIN_MAIN) 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ратора</w:t>
      </w:r>
    </w:p>
    <w:p w14:paraId="237DB6B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inpu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ошли</w:t>
      </w:r>
    </w:p>
    <w:p w14:paraId="28D688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Admi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numberOfAccount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зыв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49332B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B15987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14:paraId="1687CD7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tiveAccount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umberOfAccount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оме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каун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которы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шли</w:t>
      </w:r>
    </w:p>
    <w:p w14:paraId="72E2818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activeAccount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Возвращаем номер активного аккаунта</w:t>
      </w:r>
    </w:p>
    <w:p w14:paraId="769031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}</w:t>
      </w:r>
    </w:p>
    <w:p w14:paraId="14D32E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04AA262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input =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fa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вход не выполнен</w:t>
      </w:r>
    </w:p>
    <w:p w14:paraId="0E85A1D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79EBD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RedText(INCORRECT_LOGIN_AND_PASSWORD_INPUT);</w:t>
      </w:r>
    </w:p>
    <w:p w14:paraId="5FE61AA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trance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998627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0605354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0D9054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0AB9E7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ход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истему</w:t>
      </w:r>
    </w:p>
    <w:p w14:paraId="02EB7E9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trance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1F636F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4ADA7E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OGIN_AND_PASSWORD_INPUT;</w:t>
      </w:r>
    </w:p>
    <w:p w14:paraId="5510535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OGIN_INPUT; </w:t>
      </w:r>
    </w:p>
    <w:p w14:paraId="6E5A107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alidationLogin; cin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gt;&g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alidationLogin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и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логин</w:t>
      </w:r>
    </w:p>
    <w:p w14:paraId="10357EB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F4C01C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validationLogin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BACK_TO_AUTORIZATIO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ернулис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зад</w:t>
      </w:r>
    </w:p>
    <w:p w14:paraId="51ED4F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еню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вторизаци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;</w:t>
      </w:r>
    </w:p>
    <w:p w14:paraId="181AD53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5872A1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409F3C4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ASSWORD_INPUT;</w:t>
      </w:r>
    </w:p>
    <w:p w14:paraId="37D766D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alidationPassword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Password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и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л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вездочками</w:t>
      </w:r>
    </w:p>
    <w:p w14:paraId="5D9084F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hash = generationHashForPassword(validationPassword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Хеширу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ь</w:t>
      </w:r>
    </w:p>
    <w:p w14:paraId="0C4AE4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eckLoginAndPasswordForEntrance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hash, validationLogin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хода</w:t>
      </w:r>
    </w:p>
    <w:p w14:paraId="301AE5F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12F6080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39DFA3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E93C58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граммы</w:t>
      </w:r>
    </w:p>
    <w:p w14:paraId="660D87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Program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3012954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3F5B5B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448D6B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FIRMATION_EXIT_FROM_PROGRAM;</w:t>
      </w:r>
    </w:p>
    <w:p w14:paraId="49611A6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 {</w:t>
      </w:r>
    </w:p>
    <w:p w14:paraId="2D3E633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D711C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XIT_FROM_PROGRAM;</w:t>
      </w:r>
    </w:p>
    <w:p w14:paraId="0763482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6D455A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AE63B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0D72B20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0424FC3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9EC372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160D7C7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E6D71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7A038B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гистрация</w:t>
      </w:r>
    </w:p>
    <w:p w14:paraId="08ABAE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istration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3D42E0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99B47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Создаем новый временный массив и добавляем количество аккаунтов</w:t>
      </w:r>
    </w:p>
    <w:p w14:paraId="651DF92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buf;</w:t>
      </w:r>
    </w:p>
    <w:p w14:paraId="49EB64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buf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14:paraId="6680D8D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uf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780CAF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;</w:t>
      </w:r>
    </w:p>
    <w:p w14:paraId="19A4E0A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14:paraId="654BAA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buf, --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2D1564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3E83A8F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олняем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ля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обавления</w:t>
      </w:r>
    </w:p>
    <w:p w14:paraId="0F1B6C73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49099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_DATA_FOR_REGIST;</w:t>
      </w:r>
    </w:p>
    <w:p w14:paraId="2A1C2BD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_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LOGIN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ewLogin = inputValidationPasswordOrLogin();</w:t>
      </w:r>
    </w:p>
    <w:p w14:paraId="15CB2D4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_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SSWORD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ewPassword = inputValidationPasswordOrLogin();</w:t>
      </w:r>
    </w:p>
    <w:p w14:paraId="2E93CF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_REPEAT_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SSWORD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peatNewPassword = inputValidationPasswordOrLogin();</w:t>
      </w:r>
    </w:p>
    <w:p w14:paraId="777A5D7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C6180B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ool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regis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 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Разрешение для регистрации</w:t>
      </w:r>
    </w:p>
    <w:p w14:paraId="3393D38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umberAccount = 0; numberAccount &lt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numberAccount++) {</w:t>
      </w:r>
    </w:p>
    <w:p w14:paraId="4925F2B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numberAccount].login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ewLogi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логин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ж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нят</w:t>
      </w:r>
    </w:p>
    <w:p w14:paraId="4FDC9A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regis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нят</w:t>
      </w:r>
    </w:p>
    <w:p w14:paraId="5D0D4EE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tRedText(LOGIN_IS_BUSY);</w:t>
      </w:r>
    </w:p>
    <w:p w14:paraId="6298469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6D8C67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}</w:t>
      </w:r>
    </w:p>
    <w:p w14:paraId="4542217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1509A29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DAFAA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Сверяем на корректный ввод пароля</w:t>
      </w:r>
    </w:p>
    <w:p w14:paraId="47296E6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ewPassword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!</w:t>
      </w:r>
      <w:proofErr w:type="gramEnd"/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peatNewPassword) {</w:t>
      </w:r>
    </w:p>
    <w:p w14:paraId="1B7CA98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PASSWORDS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DO_MOT_MATCH);</w:t>
      </w:r>
    </w:p>
    <w:p w14:paraId="18815B0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regist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58E802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36D712C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F79E5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regist =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еден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ерно</w:t>
      </w:r>
    </w:p>
    <w:p w14:paraId="7D81CE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ENU_CONFIRMATION_REGISTRATION;</w:t>
      </w:r>
    </w:p>
    <w:p w14:paraId="77CA2115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YE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O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дтверждение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корректный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20641F8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onfirmation == YES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, то не сохраняем</w:t>
      </w:r>
    </w:p>
    <w:p w14:paraId="3C1A9CD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++;               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увеличение количества пациентов в структуре на 1</w:t>
      </w:r>
    </w:p>
    <w:p w14:paraId="63FED3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login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ewLogin;</w:t>
      </w:r>
    </w:p>
    <w:p w14:paraId="420FF2B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role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USER;</w:t>
      </w:r>
    </w:p>
    <w:p w14:paraId="78DFBD8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access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OACCESS;</w:t>
      </w:r>
    </w:p>
    <w:p w14:paraId="3A77F7A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hash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generationHashForPassword(newPassword);</w:t>
      </w:r>
    </w:p>
    <w:p w14:paraId="2765BB3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sal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generateSalt(SALT_SIZE);</w:t>
      </w:r>
    </w:p>
    <w:p w14:paraId="04CCAB4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accounts.txt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хран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менени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</w:t>
      </w:r>
    </w:p>
    <w:p w14:paraId="3AD3FC1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tGreenText(YOU_ARE_REGISTERED);</w:t>
      </w:r>
    </w:p>
    <w:p w14:paraId="717ADFC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14:paraId="11E71AC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69FAFD2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elete[</w:t>
      </w:r>
      <w:proofErr w:type="gramEnd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]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uf;  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даля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рем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</w:t>
      </w:r>
    </w:p>
    <w:p w14:paraId="5CCF08E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D964FA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7AB98169" w14:textId="778A04B1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719C8141" w14:textId="21EB7488" w:rsidR="00A074C4" w:rsidRPr="00AA6081" w:rsidRDefault="00A074C4" w:rsidP="00A074C4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14:paraId="60E24A43" w14:textId="0FF612D5" w:rsidR="00A074C4" w:rsidRPr="00F0393D" w:rsidRDefault="00F0393D" w:rsidP="00A074C4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A074C4" w:rsidRPr="00F0393D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EditFunctions</w:t>
      </w:r>
      <w:r w:rsidR="00A074C4" w:rsidRPr="00F0393D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45E0CC48" w14:textId="0869DB95" w:rsidR="00A074C4" w:rsidRPr="00F0393D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37BC6C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вод данных изменения</w:t>
      </w:r>
    </w:p>
    <w:p w14:paraId="528F11A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string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EditString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ing INPUT_DATA, string editData, string SYMBOLS) {</w:t>
      </w:r>
    </w:p>
    <w:p w14:paraId="55A41D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3FBC4E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DATA;</w:t>
      </w:r>
    </w:p>
    <w:p w14:paraId="3CBDC6C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ditData = inputValidationString(SYMBOLS);</w:t>
      </w:r>
    </w:p>
    <w:p w14:paraId="5780B476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Data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F97F4B8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CBD52ED" w14:textId="791A0676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62353D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Редактирование пациентов</w:t>
      </w:r>
    </w:p>
    <w:p w14:paraId="1454682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DataPatie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&amp; amountOfPatients) {</w:t>
      </w:r>
    </w:p>
    <w:p w14:paraId="052C5C1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1D6840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//Вывод всех пациентов</w:t>
      </w:r>
    </w:p>
    <w:p w14:paraId="6D92C81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Введите номер пациента от 1 до " &lt;&lt;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данные, которого хотите изменить &lt;&lt; ";</w:t>
      </w:r>
    </w:p>
    <w:p w14:paraId="33122CB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Проверка на корректный ввод номера пациента</w:t>
      </w:r>
    </w:p>
    <w:p w14:paraId="5B4B0C2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"cls");</w:t>
      </w:r>
    </w:p>
    <w:p w14:paraId="691EF90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4457EB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BACK) { //Если не 0 (выход назад)</w:t>
      </w:r>
    </w:p>
    <w:p w14:paraId="591A997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C7DDDB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tring editData;</w:t>
      </w:r>
    </w:p>
    <w:p w14:paraId="33AFA8D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numberOfPatient--;</w:t>
      </w:r>
    </w:p>
    <w:p w14:paraId="74EE425C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Patie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ывод одного пациента данные которого хотим изменить</w:t>
      </w:r>
    </w:p>
    <w:p w14:paraId="7374AAF8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EditDataPatie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 //Меню выбора редактирования</w:t>
      </w:r>
    </w:p>
    <w:p w14:paraId="5DCFED7E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EditDataPatie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AGNOSI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//Проверка на корректный ввод </w:t>
      </w:r>
    </w:p>
    <w:p w14:paraId="0CD6EF4A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CA6AEA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EditDataPatie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//Передаем выбор вида изменения</w:t>
      </w:r>
    </w:p>
    <w:p w14:paraId="1187A63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ase SURNAME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Редактирование фамилии</w:t>
      </w:r>
    </w:p>
    <w:p w14:paraId="1C0092D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5D0E8D3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124D210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3F9929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NAME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Редактирование  имени</w:t>
      </w:r>
    </w:p>
    <w:p w14:paraId="087889E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ame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134F833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6C68B6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8314C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PATRONYMIC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/Редактирование отчества  </w:t>
      </w:r>
    </w:p>
    <w:p w14:paraId="664D7A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ronymic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4550A5C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41F5C28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C35789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GENDER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Изменение пола</w:t>
      </w:r>
    </w:p>
    <w:p w14:paraId="7A5FD26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nder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);</w:t>
      </w:r>
    </w:p>
    <w:p w14:paraId="4917B7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2DDFBE7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7B99DB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IRT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Редактирование даты рождения</w:t>
      </w:r>
    </w:p>
    <w:p w14:paraId="58775D6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OfBirth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);  //Изменеие даты рождения</w:t>
      </w:r>
    </w:p>
    <w:p w14:paraId="7647BE2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95656F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0537DE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W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Редактирование места жительства</w:t>
      </w:r>
    </w:p>
    <w:p w14:paraId="5E10D8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wn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473CAD0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7DC7DF7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7D55303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HON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Редактирование номера телефона</w:t>
      </w:r>
    </w:p>
    <w:p w14:paraId="4DDE987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honenumber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6F8D041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0FE3034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300BC3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DIAGNOSIS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Редактирование диагноза</w:t>
      </w:r>
    </w:p>
    <w:p w14:paraId="1E42520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agnosis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715145D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55F0E92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62E334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EXIT_MENU_EDIT_PATIEN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Выход из меню редактирования</w:t>
      </w:r>
    </w:p>
    <w:p w14:paraId="0572BD2F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DD06DF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601892C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29C3862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CFF5A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{</w:t>
      </w:r>
    </w:p>
    <w:p w14:paraId="7B4AED8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487D87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6A8942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EC1465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7B50EB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Функция редактирования фамилии данного пациента</w:t>
      </w:r>
    </w:p>
    <w:p w14:paraId="08024D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numberOfPatient, string editData) {</w:t>
      </w:r>
    </w:p>
    <w:p w14:paraId="5B60813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049430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ditData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EditString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_SURNAME, editData, LETTERS_SYMBOLS); //Вводим новые данные</w:t>
      </w:r>
    </w:p>
    <w:p w14:paraId="359CC0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Меню подтверждения</w:t>
      </w:r>
    </w:p>
    <w:p w14:paraId="599F413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изменение данных</w:t>
      </w:r>
    </w:p>
    <w:p w14:paraId="4D95A28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].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Data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/Заменяем старые данные на новые</w:t>
      </w:r>
    </w:p>
    <w:p w14:paraId="00894D8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, 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x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  //Сохраняем изменения</w:t>
      </w:r>
    </w:p>
    <w:p w14:paraId="2E6FA27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GreenText(DATA_BEEN_CHANGED);</w:t>
      </w:r>
    </w:p>
    <w:p w14:paraId="0BB7623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540319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5ABC0A6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7AE7A94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456168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5AC38E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2E88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B26D3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ункция изменения пола данного пациента</w:t>
      </w:r>
    </w:p>
    <w:p w14:paraId="7B7AD8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nder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numberOfPatient) {</w:t>
      </w:r>
    </w:p>
    <w:p w14:paraId="32D4B86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5B4333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NDER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Меню подтверждения</w:t>
      </w:r>
    </w:p>
    <w:p w14:paraId="0D1CD9D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изменение пола</w:t>
      </w:r>
    </w:p>
    <w:p w14:paraId="26DDA3F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 (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MAN) {  //Если пол был мужской</w:t>
      </w:r>
    </w:p>
    <w:p w14:paraId="1FE7D73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WOMAN;  //Заменяем на женский</w:t>
      </w:r>
    </w:p>
    <w:p w14:paraId="1C37C0A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1E5B90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пол был женский</w:t>
      </w:r>
    </w:p>
    <w:p w14:paraId="04F91C6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MAN;  //Заменяем на мужской</w:t>
      </w:r>
    </w:p>
    <w:p w14:paraId="63C2D4A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4662B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"patients.txt");  //Сохраняем изменения</w:t>
      </w:r>
    </w:p>
    <w:p w14:paraId="1EAAEC0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DATA_BEEN_CHANGED);</w:t>
      </w:r>
    </w:p>
    <w:p w14:paraId="1E2CB35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3E9B7D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283DE6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69C490B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4EF9B9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5C7AB34A" w14:textId="0EB3F3A3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A3D01D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ункция редактирования даты рождения</w:t>
      </w:r>
    </w:p>
    <w:p w14:paraId="417C54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dataOfBirthPatientEdit(dataPatients*(&amp;patients), int &amp;amountOfPatients, int numberOfPatient) {</w:t>
      </w:r>
    </w:p>
    <w:p w14:paraId="59BF795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19FE59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вод даты рождения пациента</w:t>
      </w:r>
    </w:p>
    <w:p w14:paraId="0E378E8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y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nt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yea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4646FA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hil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Выполняем цикл пока не будет правильный ввод</w:t>
      </w:r>
    </w:p>
    <w:p w14:paraId="1C1BDE2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  //Вводим день, месяц, год по календарному принципу</w:t>
      </w:r>
    </w:p>
    <w:p w14:paraId="7426C7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out &lt;&lt;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AY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in &gt;&gt; day;</w:t>
      </w:r>
    </w:p>
    <w:p w14:paraId="0EB4D67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NTH;  cin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&gt; month;</w:t>
      </w:r>
    </w:p>
    <w:p w14:paraId="4A94F65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EAR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 &gt;&gt; year;</w:t>
      </w:r>
    </w:p>
    <w:p w14:paraId="4FBB304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alidationInputData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y, month, year)) {  //Если данные введены правильно и соответсвуют корректному тип присваиваиваем значения</w:t>
      </w:r>
    </w:p>
    <w:p w14:paraId="5B3841B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(DATA_OF_BIRTH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/Меню подтверждения    </w:t>
      </w:r>
    </w:p>
    <w:p w14:paraId="183D60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изменение данных</w:t>
      </w:r>
    </w:p>
    <w:p w14:paraId="05A8D4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day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day;</w:t>
      </w:r>
    </w:p>
    <w:p w14:paraId="38E8F34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month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month;</w:t>
      </w:r>
    </w:p>
    <w:p w14:paraId="5BC969F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year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year;</w:t>
      </w:r>
    </w:p>
    <w:p w14:paraId="58F3290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"patients.txt");  //Сохраняем изменения</w:t>
      </w:r>
    </w:p>
    <w:p w14:paraId="03790A5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DATA_BEEN_CHANGED);</w:t>
      </w:r>
    </w:p>
    <w:p w14:paraId="558F8D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F31107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1851BA3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1260A12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013F7B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913F6E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DF5108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данные введены неправильно , повторный ввод</w:t>
      </w:r>
    </w:p>
    <w:p w14:paraId="4D8805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INCCORECT_INPUT_DATE_OF_BIRTH);</w:t>
      </w:r>
    </w:p>
    <w:p w14:paraId="76554AD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1261C3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E151D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5AB7CBDB" w14:textId="45E487F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8147D5A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Редактирование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данных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учетной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записи</w:t>
      </w:r>
    </w:p>
    <w:p w14:paraId="2519DC0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, int activeAccount) {</w:t>
      </w:r>
    </w:p>
    <w:p w14:paraId="6C1A0B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E3042E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 //Вывод всех учетных записей</w:t>
      </w:r>
    </w:p>
    <w:p w14:paraId="5C830E6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\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Для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того ,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чтобы вернуться назад нажмите - '0'\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Введите номер аккаунта от 1 до " &lt;&lt;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который хотите изменить &lt;&lt; ";</w:t>
      </w:r>
    </w:p>
    <w:p w14:paraId="2ACC5CA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Edit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вод номера учетной записи, которую хотим редактировать</w:t>
      </w:r>
    </w:p>
    <w:p w14:paraId="7D0A9D2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1B3C978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Edit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- 1 ==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выбрали свой аккаунт, редактировать нельзя</w:t>
      </w:r>
    </w:p>
    <w:p w14:paraId="7E8DB0F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ANDLE hOutput = GetStdHandle(STD_OUTPUT_HANDLE);</w:t>
      </w:r>
    </w:p>
    <w:p w14:paraId="1CC9EF6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ConsoleTextAttribute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Output, FOREGROUND_RED);</w:t>
      </w:r>
    </w:p>
    <w:p w14:paraId="09F24B5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YOU_NOT_EDIT_ACCOUNT;</w:t>
      </w:r>
    </w:p>
    <w:p w14:paraId="2F40106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ConsoleTextAttribute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Output, FOREGROUND_RED | FOREGROUND_GREEN | FOREGROUND_BLUE);</w:t>
      </w:r>
    </w:p>
    <w:p w14:paraId="47C33A0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796183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EditAccount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BACK) {  //Если не выбрали вернуться назад</w:t>
      </w:r>
    </w:p>
    <w:p w14:paraId="442C424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cls");</w:t>
      </w:r>
    </w:p>
    <w:p w14:paraId="70F8B7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numberEditAccount--;</w:t>
      </w:r>
    </w:p>
    <w:p w14:paraId="109ECBB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DATA_ACCOUNT_FOR_EDIT;</w:t>
      </w:r>
    </w:p>
    <w:p w14:paraId="36F910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numberEditAccount);  //Вывод данных выбранной учетной записи</w:t>
      </w:r>
    </w:p>
    <w:p w14:paraId="0BFED2D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Accou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  //Меню редактирования учетной записи</w:t>
      </w:r>
    </w:p>
    <w:p w14:paraId="49EB555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AccountEdit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_FROM_EDIT_ACCOUNT, ROLE_EDIT);</w:t>
      </w:r>
    </w:p>
    <w:p w14:paraId="64362FF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DDB018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witch (choiceAccountEdit) {</w:t>
      </w:r>
    </w:p>
    <w:p w14:paraId="25D5857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EDIT_LOGIN_ACCOUN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Редактирование логина</w:t>
      </w:r>
    </w:p>
    <w:p w14:paraId="0B6EB4C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numberEditAccount);</w:t>
      </w:r>
    </w:p>
    <w:p w14:paraId="311ACC4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6C1B954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93AF50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ACCESS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Измение доступа</w:t>
      </w:r>
    </w:p>
    <w:p w14:paraId="65D6C96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ess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numberEditAccount);</w:t>
      </w:r>
    </w:p>
    <w:p w14:paraId="7BF9A01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327EFE6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CF3697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ROLE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Изменение роли</w:t>
      </w:r>
    </w:p>
    <w:p w14:paraId="3121300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ole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numberEditAccount);</w:t>
      </w:r>
    </w:p>
    <w:p w14:paraId="613D43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064BE6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8D0A41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EXIT_FROM_EDIT_ACCOUN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Выход из редактирования аккаунта</w:t>
      </w:r>
    </w:p>
    <w:p w14:paraId="67341CA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553C677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095A4BE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681E803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529604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F6024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367049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Функция изменение доступа учетной записи</w:t>
      </w:r>
    </w:p>
    <w:p w14:paraId="0CCDFC5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ess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accounts, int amountOfAccounts, int numberAccount) {</w:t>
      </w:r>
    </w:p>
    <w:p w14:paraId="5555C4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66460F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(ACCES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Меню подтверждения</w:t>
      </w:r>
    </w:p>
    <w:p w14:paraId="63E820A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 {   //Если согласны</w:t>
      </w:r>
    </w:p>
    <w:p w14:paraId="5B3A2A8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NO_ACCESS) {   //Если было без доступа</w:t>
      </w:r>
    </w:p>
    <w:p w14:paraId="617E077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ACCESS;     //Заменяем на с доступом</w:t>
      </w:r>
    </w:p>
    <w:p w14:paraId="3AF0F6D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93B2A3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было с доступом</w:t>
      </w:r>
    </w:p>
    <w:p w14:paraId="7DCF671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NO_ACCESS;    //Заменяем на без доступа</w:t>
      </w:r>
    </w:p>
    <w:p w14:paraId="18B2681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F4F537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"accounts.txt");   //Сохраняем изменения</w:t>
      </w:r>
    </w:p>
    <w:p w14:paraId="714260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DATA_BEEN_CHANGED);</w:t>
      </w:r>
    </w:p>
    <w:p w14:paraId="1A7B73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D04E72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1024005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502D95D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FD964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33DEFBD" w14:textId="0C5C2110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A22C70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ункция изменения пароля учетной записи</w:t>
      </w:r>
    </w:p>
    <w:p w14:paraId="233944B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word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accounts, int amountOfAccounts, int numberOfAccount) {</w:t>
      </w:r>
    </w:p>
    <w:p w14:paraId="670CDDE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A9586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ool edit = false;</w:t>
      </w:r>
    </w:p>
    <w:p w14:paraId="42B0784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PASSWORD&lt;&lt; BACK_ON_0;</w:t>
      </w:r>
    </w:p>
    <w:p w14:paraId="0703ED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 xml:space="preserve">string password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ValidationPasswordOrLog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Пароль вводим</w:t>
      </w:r>
    </w:p>
    <w:p w14:paraId="3CBE04C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0CB3BF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word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EXIT_FROM_INPUT) {</w:t>
      </w:r>
    </w:p>
    <w:p w14:paraId="6FC8202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REPEAT_PASSWORD;</w:t>
      </w:r>
    </w:p>
    <w:p w14:paraId="6B85BB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tring validationPassword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ValidationPasswordOrLog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4732C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17BE22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alidationPassword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EXIT_FROM_INPUT) {</w:t>
      </w:r>
    </w:p>
    <w:p w14:paraId="189FF7D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ssword == validationPassword) {</w:t>
      </w:r>
    </w:p>
    <w:p w14:paraId="4BF3CEB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(PASSWORD);</w:t>
      </w:r>
    </w:p>
    <w:p w14:paraId="634F2E7B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согласны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на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изменения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пароля</w:t>
      </w:r>
    </w:p>
    <w:p w14:paraId="6FB70E4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hash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generationHashForPassword(password);  //Генерируем хеш</w:t>
      </w:r>
    </w:p>
    <w:p w14:paraId="5CAAD13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alt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generateSalt(SALT_SIZE);  //Генерируем соль</w:t>
      </w:r>
    </w:p>
    <w:p w14:paraId="20282F2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"accounts.txt");  //Сохраняем изменения</w:t>
      </w:r>
    </w:p>
    <w:p w14:paraId="40A4AEC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dit = true;</w:t>
      </w:r>
    </w:p>
    <w:p w14:paraId="08D2AF9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PASSWORD_SUCCESSFULLY_CHANGED);</w:t>
      </w:r>
    </w:p>
    <w:p w14:paraId="15A6E1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E2263C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85A424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49AC683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PASSWORDS_DO_NOT_MATCH);</w:t>
      </w:r>
    </w:p>
    <w:p w14:paraId="7627E7F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3F9E51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4D6636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FB0E5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edit == false) {</w:t>
      </w:r>
    </w:p>
    <w:p w14:paraId="005D589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PASSWORD_HAS_NOT_BEEN_CHANGED);</w:t>
      </w:r>
    </w:p>
    <w:p w14:paraId="181D61B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A3A8B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311923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4231F2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ункция изменения логина учетной записи</w:t>
      </w:r>
    </w:p>
    <w:p w14:paraId="526DCBB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accounts, int amountOfAccounts, int numberAccount) {</w:t>
      </w:r>
    </w:p>
    <w:p w14:paraId="592C209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CEA17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LOGIN&lt;&lt; BACK_ON_0;</w:t>
      </w:r>
    </w:p>
    <w:p w14:paraId="0B8C701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tring login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ValidationPasswordOrLog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Вводим логин</w:t>
      </w:r>
    </w:p>
    <w:p w14:paraId="25B3EB2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EX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ROM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 //Если не выбрали вернуться назад</w:t>
      </w:r>
    </w:p>
    <w:p w14:paraId="025133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ol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rrec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Разрешение для регистрации</w:t>
      </w:r>
    </w:p>
    <w:p w14:paraId="0022308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 (int numberAccount = 0; numberAccount &lt; amountOfAccounts; numberAccount++) {</w:t>
      </w:r>
    </w:p>
    <w:p w14:paraId="3AAD95B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accounts[numberAccount].login == logi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логин уже занят</w:t>
      </w:r>
    </w:p>
    <w:p w14:paraId="3054C3E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rrect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alse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Занят</w:t>
      </w:r>
    </w:p>
    <w:p w14:paraId="3EEC09E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LOGIN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IS_BUSY);</w:t>
      </w:r>
    </w:p>
    <w:p w14:paraId="0044910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617B7BA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9446B0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0CB935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correct == true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логин введен верно</w:t>
      </w:r>
    </w:p>
    <w:p w14:paraId="0CE10EC3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Меню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подтверждения</w:t>
      </w:r>
    </w:p>
    <w:p w14:paraId="30FFF64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изменения данных</w:t>
      </w:r>
    </w:p>
    <w:p w14:paraId="6696E3E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].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Заменяем старые данные на новые</w:t>
      </w:r>
    </w:p>
    <w:p w14:paraId="45B2931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, 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x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  //Сохраняем изменения</w:t>
      </w:r>
    </w:p>
    <w:p w14:paraId="6EC11E8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GreenText(DATA_BEEN_CHANGED);</w:t>
      </w:r>
    </w:p>
    <w:p w14:paraId="01BD57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7CF82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4EC2F90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28D88737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15C8249F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3A31A0DC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1CF4DB23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B1B7784" w14:textId="22CC4253" w:rsidR="00A074C4" w:rsidRPr="000E666E" w:rsidRDefault="00A074C4" w:rsidP="00A074C4">
      <w:pPr>
        <w:autoSpaceDE w:val="0"/>
        <w:autoSpaceDN w:val="0"/>
        <w:adjustRightInd w:val="0"/>
        <w:rPr>
          <w:rFonts w:eastAsiaTheme="minorHAnsi"/>
          <w:b/>
          <w:color w:val="000000"/>
          <w:sz w:val="28"/>
          <w:szCs w:val="28"/>
          <w:lang w:eastAsia="en-US"/>
        </w:rPr>
      </w:pPr>
    </w:p>
    <w:p w14:paraId="11192E91" w14:textId="17A52FCC" w:rsidR="00A074C4" w:rsidRPr="000E666E" w:rsidRDefault="00F0393D" w:rsidP="00A074C4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lastRenderedPageBreak/>
        <w:t>Основные функции из ф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MainAdmin</w:t>
      </w:r>
      <w:r w:rsidR="00A074C4" w:rsidRPr="000E666E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5F8272B8" w14:textId="27F8873E" w:rsidR="00A074C4" w:rsidRPr="00F0393D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A77E49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548A713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(&amp;accounts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amountOfAccounts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tiveAccount, dataPatients* (&amp;patients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mountOfPatients) {</w:t>
      </w:r>
    </w:p>
    <w:p w14:paraId="5E253EF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5EC6AB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enuWorkWith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Меню работы с учетными записями</w:t>
      </w:r>
    </w:p>
    <w:p w14:paraId="69C777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WorkWithAccounts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XIT_FROM_WORKING_WITH_ACCOUNTS, DELETE_ACCOUNTS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2434D59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9F3CC1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hoiceWorkWithAccounts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еред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38E86E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IEW_ALL_ACCOUNTS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</w:p>
    <w:p w14:paraId="47E266E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</w:t>
      </w:r>
    </w:p>
    <w:p w14:paraId="5391A08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4C920C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2FA7CA9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дактирование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</w:p>
    <w:p w14:paraId="5E8D0C2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);</w:t>
      </w:r>
    </w:p>
    <w:p w14:paraId="6417125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426DDC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218180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DELETE_ACCOUNTS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Удаление учетных записей</w:t>
      </w:r>
    </w:p>
    <w:p w14:paraId="315DB4F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p w14:paraId="72F4DA1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660C86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9F4FC0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XIT_FROM_WORKING_WITH_ACCOUNTS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0676300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F1D43F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0C49F1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217F8B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CAD69A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p w14:paraId="03BA4DF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D4C9AC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ED971D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ратора</w:t>
      </w:r>
    </w:p>
    <w:p w14:paraId="16F0565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Adm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(&amp;accounts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amountOfAccounts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tiveAccount, dataPatients* (&amp;patients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&amp; amountOfPatients) {</w:t>
      </w:r>
    </w:p>
    <w:p w14:paraId="1D2DF5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73B359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ainMenuMainAdm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Меню работы с учетными записями</w:t>
      </w:r>
    </w:p>
    <w:p w14:paraId="0583378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MainAdmin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XIT_FROM_MAIN_ADMIN, EDIT_PASSWORD_MAIN_ADMIN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15F5D17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271AE8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hoiceMainAdmi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еред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2E4050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_WITH_ACCOUNTS_FOR_MAIN_ADMIN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7459221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p w14:paraId="1A7E69D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EAEEC5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7ACB4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ROCCESSING_PATIENTS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бработ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х</w:t>
      </w:r>
    </w:p>
    <w:p w14:paraId="57915FEE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ь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7F1A141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occesingPatientsData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2682708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523DCB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7BD6FA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PATIENTS_NO);</w:t>
      </w:r>
    </w:p>
    <w:p w14:paraId="015A858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8C2449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FCD60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4F8C3E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DIT_PASSWORD_MAIN_ADMIN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дактирова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я</w:t>
      </w:r>
    </w:p>
    <w:p w14:paraId="767F1FC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word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);</w:t>
      </w:r>
    </w:p>
    <w:p w14:paraId="05F335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E48146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E43D95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EXIT_FROM_MAIN_ADMIN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Выход из функционала главного администратора</w:t>
      </w:r>
    </w:p>
    <w:p w14:paraId="5BF48B6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, mainAdmin);</w:t>
      </w:r>
    </w:p>
    <w:p w14:paraId="4F9406B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CD28BB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446171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FF1794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DC710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Adm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p w14:paraId="08C592B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A5D31F2" w14:textId="09274813" w:rsidR="00F41778" w:rsidRPr="000E666E" w:rsidRDefault="00F41778" w:rsidP="00A074C4">
      <w:pPr>
        <w:autoSpaceDE w:val="0"/>
        <w:autoSpaceDN w:val="0"/>
        <w:adjustRightInd w:val="0"/>
        <w:rPr>
          <w:rFonts w:eastAsiaTheme="minorHAnsi"/>
          <w:b/>
          <w:color w:val="000000"/>
          <w:sz w:val="28"/>
          <w:szCs w:val="28"/>
          <w:lang w:eastAsia="en-US"/>
        </w:rPr>
      </w:pPr>
    </w:p>
    <w:p w14:paraId="4304C623" w14:textId="2ACA42FA" w:rsidR="00F41778" w:rsidRPr="000E666E" w:rsidRDefault="00F0393D" w:rsidP="00F41778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Functions</w:t>
      </w:r>
      <w:r w:rsidR="00F41778" w:rsidRPr="000E666E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0CB767EA" w14:textId="45163FC4" w:rsidR="00F41778" w:rsidRPr="000E666E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F54717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Открытия файла учетных записей</w:t>
      </w:r>
    </w:p>
    <w:p w14:paraId="7590DA6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peningFileAccou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&amp; amountOfAccounts, string fileAccounts) {</w:t>
      </w:r>
    </w:p>
    <w:p w14:paraId="5116D5B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412A27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stream reading(fileAccounts); //Поток для чтения из файла</w:t>
      </w:r>
    </w:p>
    <w:p w14:paraId="09F014F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!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pe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()) {  //Если файла с учетными записями нету.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Регистрируемся в качестве главного админа</w:t>
      </w:r>
    </w:p>
    <w:p w14:paraId="5A60F7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IST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MI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551377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 &lt;&lt; INPUT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LOGIN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string newLogin = inputValidationPasswordOrLogin();</w:t>
      </w:r>
    </w:p>
    <w:p w14:paraId="66E0B7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SSWORD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string newPassword = inputValidationPasswordOrLogin();</w:t>
      </w:r>
    </w:p>
    <w:p w14:paraId="55E4C2B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REPEAT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SSWORD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tring repeatNewPassword = inputValidationPasswordOrLogin();</w:t>
      </w:r>
    </w:p>
    <w:p w14:paraId="440EB3B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;                   //увеличение количество учетных записей в структуре на 1</w:t>
      </w:r>
    </w:p>
    <w:p w14:paraId="0311F1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 - 1].login = newLogin;</w:t>
      </w:r>
    </w:p>
    <w:p w14:paraId="625E99A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 - 1].role = ADMIN_MAIN;</w:t>
      </w:r>
    </w:p>
    <w:p w14:paraId="62386B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 - 1].access = ACCESS;</w:t>
      </w:r>
    </w:p>
    <w:p w14:paraId="297310A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 - 1].hash = generationHashForPassword(newPassword);</w:t>
      </w:r>
    </w:p>
    <w:p w14:paraId="3E52C8E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 - 1].salt = generateSalt(SALT_SIZE);</w:t>
      </w:r>
    </w:p>
    <w:p w14:paraId="08F352B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fileAccounts);   //Сохранение изменений в файл</w:t>
      </w:r>
    </w:p>
    <w:p w14:paraId="79B9F5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YellowText(YOU_HAVE_CREATED_FILE_AND_REGISTERED_MAIN_ADMIN);</w:t>
      </w:r>
    </w:p>
    <w:p w14:paraId="6E04603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u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</w:t>
      </w:r>
    </w:p>
    <w:p w14:paraId="38ECF9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623C8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файл с учетными записями есть</w:t>
      </w:r>
    </w:p>
    <w:p w14:paraId="55D64AF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FileAccou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fileAccounts);//Считываем данные из файла в массив</w:t>
      </w:r>
    </w:p>
    <w:p w14:paraId="190605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170BD6F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os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  //Закрываем файл</w:t>
      </w:r>
    </w:p>
    <w:p w14:paraId="3C42481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5D4D1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080B2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Считывание учетных записей в массив</w:t>
      </w:r>
    </w:p>
    <w:p w14:paraId="4445539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readingFileAccounts(account*(&amp;accounts), int &amp;amountOfAccounts, string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Accounts){</w:t>
      </w:r>
      <w:proofErr w:type="gramEnd"/>
    </w:p>
    <w:p w14:paraId="32A3DD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3820D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stream reading(fileAccounts);</w:t>
      </w:r>
    </w:p>
    <w:p w14:paraId="3F48AD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numberAccount = 0;</w:t>
      </w:r>
    </w:p>
    <w:p w14:paraId="6232820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whil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!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of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) {  //Пока файл не пустой</w:t>
      </w:r>
    </w:p>
    <w:p w14:paraId="46B3D07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 (numberAccount &lt; RESERVE_AMOUNT_OF_ACCOUNTS) {</w:t>
      </w:r>
    </w:p>
    <w:p w14:paraId="7B51315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ading &gt;&gt; accounts[numberAccount].login   //Считываем данные</w:t>
      </w:r>
    </w:p>
    <w:p w14:paraId="74DF5E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hash</w:t>
      </w:r>
      <w:proofErr w:type="gramEnd"/>
    </w:p>
    <w:p w14:paraId="3847AA1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alt</w:t>
      </w:r>
      <w:proofErr w:type="gramEnd"/>
    </w:p>
    <w:p w14:paraId="305511C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ole</w:t>
      </w:r>
      <w:proofErr w:type="gramEnd"/>
    </w:p>
    <w:p w14:paraId="4A985FA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29976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.empt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 {</w:t>
      </w:r>
    </w:p>
    <w:p w14:paraId="64729C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1BE3653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DAF5CC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/Считаем количество учетных записей </w:t>
      </w:r>
    </w:p>
    <w:p w14:paraId="4B88128B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E3C31E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2652D8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amountOfAccounts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Количество аккаунтов</w:t>
      </w:r>
    </w:p>
    <w:p w14:paraId="5336B3C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.clos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;</w:t>
      </w:r>
    </w:p>
    <w:p w14:paraId="749C93D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35E08D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294CAB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Сохраняем учетную запись</w:t>
      </w:r>
    </w:p>
    <w:p w14:paraId="2132BB3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accounts, int amountOfAccounts, string fileName) {</w:t>
      </w:r>
    </w:p>
    <w:p w14:paraId="3245A8F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56FF71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ofstrea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o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::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//Создаем поток для записи, открываем файл и делаем его пустым</w:t>
      </w:r>
    </w:p>
    <w:p w14:paraId="236785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файл открылся</w:t>
      </w:r>
    </w:p>
    <w:p w14:paraId="557760E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FCE16E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//Записываем данные в файл</w:t>
      </w:r>
    </w:p>
    <w:p w14:paraId="0051553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 (int numberAccount = 0; numberAccount &lt; amountOfAccounts; numberAccount++) {</w:t>
      </w:r>
    </w:p>
    <w:p w14:paraId="4B3FDD4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record &lt;&lt; accounts[numberAccount].login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"  "</w:t>
      </w:r>
      <w:proofErr w:type="gramEnd"/>
    </w:p>
    <w:p w14:paraId="6C18B7A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hash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0B4A2E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alt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</w:t>
      </w:r>
    </w:p>
    <w:p w14:paraId="37F149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ol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;</w:t>
      </w:r>
    </w:p>
    <w:p w14:paraId="3E942EF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- 1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элемент не последний делаем отступ на след строчку</w:t>
      </w:r>
    </w:p>
    <w:p w14:paraId="55DA5FD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 &lt;&l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endl;</w:t>
      </w:r>
    </w:p>
    <w:p w14:paraId="359CB2F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789CBF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элемнт последний делаем отступ на след строчку</w:t>
      </w:r>
    </w:p>
    <w:p w14:paraId="5C62018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 &lt;&l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6E20A4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8B175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AFE26E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328417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файл не открылся</w:t>
      </w:r>
    </w:p>
    <w:p w14:paraId="2A6362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ERRO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OPEN_FAIL);</w:t>
      </w:r>
    </w:p>
    <w:p w14:paraId="41D5B2AC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E345543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ose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  //Закрываем файл</w:t>
      </w:r>
    </w:p>
    <w:p w14:paraId="78B7D0F1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ED79314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742CE2A0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78FF10E1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ыход из аккаунта</w:t>
      </w:r>
    </w:p>
    <w:p w14:paraId="6C37723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&amp;amountOfAccounts, int activeAccount, dataPatients* (&amp;patients), int &amp;amountOfPatients, void user(account*(&amp;accounts), int &amp;amountOfAccounts, int activeAccount, dataPatients* (&amp;patients), int &amp;amountOfPatients)) {</w:t>
      </w:r>
    </w:p>
    <w:p w14:paraId="26255FC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</w:p>
    <w:p w14:paraId="02D921C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cls");</w:t>
      </w:r>
    </w:p>
    <w:p w14:paraId="5EF09A4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CONFIRMATION_EXIT_FROM_ACCOUNT;</w:t>
      </w:r>
    </w:p>
    <w:p w14:paraId="4F5B028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выход из аккаунта</w:t>
      </w:r>
    </w:p>
    <w:p w14:paraId="717D3ED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patients, amountOfPatients);</w:t>
      </w:r>
    </w:p>
    <w:p w14:paraId="6CE0048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91BCEF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6ADFE50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us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p w14:paraId="2A61E45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882547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AF0530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0ADBA3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Удаление аккаунта</w:t>
      </w:r>
    </w:p>
    <w:p w14:paraId="63CD89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Accou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&amp; amountOfAccounts, int activeAccount, dataPatients*(&amp;patients), int&amp; amountOfPatients) {  //Передаем ссылку на массив, чтоб создать копию. Удаление данных</w:t>
      </w:r>
    </w:p>
    <w:p w14:paraId="5F2D462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6EA4D7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Accou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  //Вывод всех учетных записей</w:t>
      </w:r>
    </w:p>
    <w:p w14:paraId="45A9D61F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Для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того ,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чтобы вернуться назад нажмите - '0'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Введите номер аккаунта от 1 д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которого хотите удалить &lt;&lt; ";</w:t>
      </w:r>
    </w:p>
    <w:p w14:paraId="1F883696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DeleteAccou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вод номера данного , который хотите удалить</w:t>
      </w:r>
    </w:p>
    <w:p w14:paraId="47A2CB5E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B60BBC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if (numberDeleteAccount == BACK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вернуться назад</w:t>
      </w:r>
    </w:p>
    <w:p w14:paraId="59117B7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0EBA75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246E13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if (numberDeleteAccount == activeAccount + 1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выбрали свой аккаунт</w:t>
      </w:r>
    </w:p>
    <w:p w14:paraId="143AD25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NOT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DELETE_MAIN_ADMIN);</w:t>
      </w:r>
    </w:p>
    <w:p w14:paraId="2FA4723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52BF095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5D71D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2880C8F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CONFIRMATION_DELETE_ACCOUNT;</w:t>
      </w:r>
    </w:p>
    <w:p w14:paraId="6FAA938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 //Если согласны на ужаление учетной записи</w:t>
      </w:r>
    </w:p>
    <w:p w14:paraId="7DE9ABA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DeleteAccount--;   //Уменьшаем на 1</w:t>
      </w:r>
    </w:p>
    <w:p w14:paraId="086B262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OfAccount = numberDeleteAccount; numberOfAccount &lt; amountOfAccounts - 1; numberOfAccount++) {</w:t>
      </w:r>
    </w:p>
    <w:p w14:paraId="11A42D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accounts[numberOfAccount]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Account + 1];</w:t>
      </w:r>
    </w:p>
    <w:p w14:paraId="626873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C1FDBA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s--;   //Уменьшаем количество аккаунтов</w:t>
      </w:r>
    </w:p>
    <w:p w14:paraId="4D3AA06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"accounts.txt");   //Сохраняем изменение</w:t>
      </w:r>
    </w:p>
    <w:p w14:paraId="5D29AB7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ACCOUNT_DELETE);</w:t>
      </w:r>
    </w:p>
    <w:p w14:paraId="22A32E8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93D8D8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796C01C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ACCOUNT_NOT_DELETE);</w:t>
      </w:r>
    </w:p>
    <w:p w14:paraId="3F8D52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B99B0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22367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34F290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EE6D9C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Копирование аккаунтов</w:t>
      </w:r>
    </w:p>
    <w:p w14:paraId="293E4D8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New), account* (accountsOld), int amountOfAccounts) { //передаем два массива</w:t>
      </w:r>
    </w:p>
    <w:p w14:paraId="563166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02E502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4BC6644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New[numberAccount] = accountsOld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каждый элемент массива , присваиваем в новый массив</w:t>
      </w:r>
    </w:p>
    <w:p w14:paraId="1502C04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597499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37F02C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3F4B9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Одобрение заявки на активацию аккаунта</w:t>
      </w:r>
    </w:p>
    <w:p w14:paraId="2E80203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tivation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&amp; amountOfAccounts, int activeAccount) {</w:t>
      </w:r>
    </w:p>
    <w:p w14:paraId="0460690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1A8CD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amountOfAccountNoActivation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out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//Количество аккаунтов без доступа</w:t>
      </w:r>
    </w:p>
    <w:p w14:paraId="43CDC5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account* accountsWithAccess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ArrOfAccountsWithout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mountOfAccountNoActivation);  //Создание массива аккаунтов без доступа</w:t>
      </w:r>
    </w:p>
    <w:p w14:paraId="48294D6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8AE26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NoActivation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 </w:t>
      </w:r>
    </w:p>
    <w:p w14:paraId="321D350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sForConfirmAdd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 //Вывод завок на регистрацию</w:t>
      </w:r>
    </w:p>
    <w:p w14:paraId="258942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pplic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ccountsWithAccess, amountOfAccounts, amountOfAccountNoActivation, activeAccount);  //Функция выбора одобрения заявок</w:t>
      </w:r>
    </w:p>
    <w:p w14:paraId="1DCD43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6A05D8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Проверка на наличие заявок</w:t>
      </w:r>
    </w:p>
    <w:p w14:paraId="3130CEF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 NO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APPLICATION_REQUESTS);</w:t>
      </w:r>
    </w:p>
    <w:p w14:paraId="3880F28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5E44D1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26DC8A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pplic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account* (&amp;accountsWithAccess), int amountOfAccounts, int amountOfAccountNoActivation, int activeAccount) {</w:t>
      </w:r>
    </w:p>
    <w:p w14:paraId="28B7F7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4A954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ENTER_APPLICATION_NUMBER;</w:t>
      </w:r>
    </w:p>
    <w:p w14:paraId="5F28F4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numberApplication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, amountOfAccountNoActivation);  //Выбор номера заявки для активации</w:t>
      </w:r>
    </w:p>
    <w:p w14:paraId="413BB3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A585DC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numberApplication == BACK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//Если вернуться назад</w:t>
      </w:r>
    </w:p>
    <w:p w14:paraId="1B12E96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3F91A2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10C94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6AB84FF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CONFIRMATION_ACTIVATION);</w:t>
      </w:r>
    </w:p>
    <w:p w14:paraId="3BE04A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активацию аккаунта</w:t>
      </w:r>
    </w:p>
    <w:p w14:paraId="2688FC4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pplication--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Уменьшаем на 1</w:t>
      </w:r>
    </w:p>
    <w:p w14:paraId="7043084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56A19F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login == accountsWithAccess[numberApplication].login) {</w:t>
      </w:r>
    </w:p>
    <w:p w14:paraId="117E45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ACCESS;  //Меняем на доступ</w:t>
      </w:r>
    </w:p>
    <w:p w14:paraId="342B581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7DE035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D6A23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BE7164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GreenText( ACCOUNT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ACTIVATED);</w:t>
      </w:r>
    </w:p>
    <w:p w14:paraId="3B4ECD1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"accounts.txt");</w:t>
      </w:r>
    </w:p>
    <w:p w14:paraId="591E5AF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C93D83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4EDAC22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ACCOUNT_NOT_ACTIVATED);</w:t>
      </w:r>
    </w:p>
    <w:p w14:paraId="3957E62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C24592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97D0CD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D62DF6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520AAC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Подсчет аккаунтов без доступа</w:t>
      </w:r>
    </w:p>
    <w:p w14:paraId="5144C8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int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out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) {</w:t>
      </w:r>
    </w:p>
    <w:p w14:paraId="56C6C45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26623E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amountOfAccountNoActivation = DATA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MPTY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Инициалзация переменной счетчика аккаунтов без доступа</w:t>
      </w:r>
    </w:p>
    <w:p w14:paraId="437D26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for (int numberAccount = 0; numberAccount &lt; amountOfAccounts; numberAccount++) {  </w:t>
      </w:r>
    </w:p>
    <w:p w14:paraId="3336CE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NO_ACCESS) {  //Проверка на доступ аккаунта</w:t>
      </w:r>
    </w:p>
    <w:p w14:paraId="58A58DD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Увеличение аккаунтов без доступа</w:t>
      </w:r>
    </w:p>
    <w:p w14:paraId="623F238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2B42FB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3BB7C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NoActivation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 //Возвращаем количество аккаунтов без доступа</w:t>
      </w:r>
    </w:p>
    <w:p w14:paraId="0A9FF7A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5ED58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D5C96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Запись аккаунтов без доступа в отдельный массив</w:t>
      </w:r>
    </w:p>
    <w:p w14:paraId="13FD28A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ArrOfAccountsWithout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, int amountOfAccountNoActivation) {</w:t>
      </w:r>
    </w:p>
    <w:p w14:paraId="720CB3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C59CCD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account* accountsWithAccess = new account[amountOfAccountNoActivation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Выделяем память под новый массив</w:t>
      </w:r>
    </w:p>
    <w:p w14:paraId="4C13E4D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NoActivation = DATA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MPTY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//Инициализация счетчика аккаунтов без доступа</w:t>
      </w:r>
    </w:p>
    <w:p w14:paraId="323DEC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0CB5747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NO_ACCESS) {  //Проверка на доступ аккаунтв</w:t>
      </w:r>
    </w:p>
    <w:p w14:paraId="2841D55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WithAccess[amountOfAccountNoActivation].login = accounts[numberAccount].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Переписываем данные в новый массив</w:t>
      </w:r>
    </w:p>
    <w:p w14:paraId="00A1675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Увеличиваем количество аккаунтов без доступа</w:t>
      </w:r>
    </w:p>
    <w:p w14:paraId="4B05F8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3F23D10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5C1726E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Acces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Возвращаем указатель на массив аккаунтов без доступа</w:t>
      </w:r>
    </w:p>
    <w:p w14:paraId="7F3D381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A9D12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6EB3E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ывод акккаунтов не имеющих доступа</w:t>
      </w:r>
    </w:p>
    <w:p w14:paraId="29CD58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sForConfirmAdd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) {</w:t>
      </w:r>
    </w:p>
    <w:p w14:paraId="45BB076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318390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cls");</w:t>
      </w:r>
    </w:p>
    <w:p w14:paraId="4350EBB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BACK_ON_0;</w:t>
      </w:r>
    </w:p>
    <w:p w14:paraId="126F45A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YellowText(ACTIVATION_REQUESTS);</w:t>
      </w:r>
    </w:p>
    <w:p w14:paraId="51CF519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7) &lt;&lt; "Логин:" &lt;&lt; setw(10) &lt;&lt; "Роль:" &lt;&lt; setw(14) &lt;&lt; "Доступ:\n";</w:t>
      </w:r>
    </w:p>
    <w:p w14:paraId="197AAD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amountOfAccountNoActivation = DATA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Инициализация переменной счетчика аккаунтов без доступа</w:t>
      </w:r>
    </w:p>
    <w:p w14:paraId="126D73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0BEBF2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]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O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ES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 //Проверка на доступ аккаунта и вывод соответ данных</w:t>
      </w:r>
    </w:p>
    <w:p w14:paraId="75C07A6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;    //Увеличение аккаунтов без доступа</w:t>
      </w:r>
    </w:p>
    <w:p w14:paraId="7424480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Данные №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: ";</w:t>
      </w:r>
    </w:p>
    <w:p w14:paraId="2EEB745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19DAA1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368A2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102E5C8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DA01C5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26B9D5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Блокировка заявки на активацию аккаунта</w:t>
      </w:r>
    </w:p>
    <w:p w14:paraId="557F7F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ock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&amp; amountOfAccounts, int activeAccount) {</w:t>
      </w:r>
    </w:p>
    <w:p w14:paraId="1739DF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24F74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amountOfAccountWithActivation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o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//Количество аккаунтов без доступа</w:t>
      </w:r>
    </w:p>
    <w:p w14:paraId="5D2281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account* accountsWithAccess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ArrOfAccountsWith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mountOfAccountWithActivation);  //Создание массива аккаунтов без доступа</w:t>
      </w:r>
    </w:p>
    <w:p w14:paraId="0FD9EF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6B3FF2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WithActivation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_EMPTY) {</w:t>
      </w:r>
    </w:p>
    <w:p w14:paraId="324FDDD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sForConfirmBlock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 //Вывод завок на регистрацию</w:t>
      </w:r>
    </w:p>
    <w:p w14:paraId="3CFF8D0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Block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ccountsWithAccess, amountOfAccounts, amountOfAccountWithActivation, activeAccount);  //Функция выбора одобрения заявок</w:t>
      </w:r>
    </w:p>
    <w:p w14:paraId="32D2174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0D4523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Проверка на наличие заявок</w:t>
      </w:r>
    </w:p>
    <w:p w14:paraId="2C63DEA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BLOCK_REQUESTS);</w:t>
      </w:r>
    </w:p>
    <w:p w14:paraId="0E60929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9E57FD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466C0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Block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account* (&amp;accountsWithAccess), int amountOfAccounts, int amountOfAccountWithActivation, int activeAccount) {</w:t>
      </w:r>
    </w:p>
    <w:p w14:paraId="5500A82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53F0AC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ENTER_FOR_BLOCKING);</w:t>
      </w:r>
    </w:p>
    <w:p w14:paraId="2E8C3E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numberApplication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, amountOfAccountWithActivation);  //Выбор номера заявки для активации</w:t>
      </w:r>
    </w:p>
    <w:p w14:paraId="555594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F22A35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numberApplication == BACK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//Если вернуться назад</w:t>
      </w:r>
    </w:p>
    <w:p w14:paraId="7EE234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46FB52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2A0293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pplication - 1].login == accounts[activeAccount].login) {  //Если вы хотите заблокировать свой аккаунтт</w:t>
      </w:r>
    </w:p>
    <w:p w14:paraId="455AFA4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YOU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CANNOT_BLOCK_YOUR_ACCOUNT);</w:t>
      </w:r>
    </w:p>
    <w:p w14:paraId="4E4140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38526BD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D0119A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pplication - 1].role == ADMIN_MAIN) {   //Если хотите заблокировать главного админа</w:t>
      </w:r>
    </w:p>
    <w:p w14:paraId="3E42457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YOU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CANNOT_DISABLE_MAIN_ADMIN);</w:t>
      </w:r>
    </w:p>
    <w:p w14:paraId="0F6F63E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3F58A34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67CDF7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3F96B28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CONFIRMATION_BLOCKING);</w:t>
      </w:r>
    </w:p>
    <w:p w14:paraId="134C938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активацию аккаунта</w:t>
      </w:r>
    </w:p>
    <w:p w14:paraId="7BC486B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pplication--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Уменьшаем на 1</w:t>
      </w:r>
    </w:p>
    <w:p w14:paraId="3D722C0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600FA58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login == accountsWithAccess[numberApplication].login) {</w:t>
      </w:r>
    </w:p>
    <w:p w14:paraId="534E844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NO_ACCESS;  //Меняем на доступ</w:t>
      </w:r>
    </w:p>
    <w:p w14:paraId="0635C69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5810D2D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8766F1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29049B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ACCOUNT_BLOCKING);</w:t>
      </w:r>
    </w:p>
    <w:p w14:paraId="4468466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"accounts.txt");</w:t>
      </w:r>
    </w:p>
    <w:p w14:paraId="6F617F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A73F03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1CD37C9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ACCOUNT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NOT_BLOCKED);</w:t>
      </w:r>
    </w:p>
    <w:p w14:paraId="785EB9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50F2DC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25C418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84A92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FEE127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Подсчет аккаунтов с доступа</w:t>
      </w:r>
    </w:p>
    <w:p w14:paraId="4B4668C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int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o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) {</w:t>
      </w:r>
    </w:p>
    <w:p w14:paraId="672E20B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FAABDF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amountOfAccountWithActivation = DATA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MPTY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Инициалзация переменной счетчика аккаунтов без доступа</w:t>
      </w:r>
    </w:p>
    <w:p w14:paraId="0446754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1E0D5E9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ACCESS) {  //Проверка на доступ аккаунта</w:t>
      </w:r>
    </w:p>
    <w:p w14:paraId="01F272C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With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Увеличение аккаунтов без доступа</w:t>
      </w:r>
    </w:p>
    <w:p w14:paraId="4D298D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E2A93A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526F79C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WithActivation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 //Возвращаем количество аккаунтов без доступа</w:t>
      </w:r>
    </w:p>
    <w:p w14:paraId="199FE1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58C38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0F6369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Запись аккаунтов с доступов в отдельный массив</w:t>
      </w:r>
    </w:p>
    <w:p w14:paraId="73C77E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ArrOfAccountsWith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, int amountOfAccountWithActivation) {</w:t>
      </w:r>
    </w:p>
    <w:p w14:paraId="4749FE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CB84BA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* accountsWithAccess = new account[amountOfAccountWithActivation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Выделяем память под новый массив</w:t>
      </w:r>
    </w:p>
    <w:p w14:paraId="453B48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amountOfAccountWithActivation = DATA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MPTY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//Инициализация счетчика аккаунтов без доступа</w:t>
      </w:r>
    </w:p>
    <w:p w14:paraId="0E53296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2768B25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ACCESS) {  //Проверка на доступ аккаунтв</w:t>
      </w:r>
    </w:p>
    <w:p w14:paraId="768F27A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WithAccess[amountOfAccountWithActivation].login = accounts[numberAccount].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Переписываем данные в новый массив</w:t>
      </w:r>
    </w:p>
    <w:p w14:paraId="6CF0D5E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With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Увеличиваем количество аккаунтов без доступа</w:t>
      </w:r>
    </w:p>
    <w:p w14:paraId="6E4C085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5E9D0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25E4E41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Acces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Возвращаем указатель на массив аккаунтов без доступа</w:t>
      </w:r>
    </w:p>
    <w:p w14:paraId="590FC6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4658C74" w14:textId="77777777" w:rsidR="000A3C5D" w:rsidRDefault="000A3C5D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5C829B9" w14:textId="4C21B690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</w:t>
      </w: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Чтение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данных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пациентов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в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структуру</w:t>
      </w:r>
    </w:p>
    <w:p w14:paraId="7AF577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peningFile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&amp; amountOfPatients, string fileName) {</w:t>
      </w:r>
    </w:p>
    <w:p w14:paraId="3605764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A97D68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stream reading(fileName); //поток для чтения из файла</w:t>
      </w:r>
    </w:p>
    <w:p w14:paraId="7E0D53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numberPatients = 0;</w:t>
      </w:r>
    </w:p>
    <w:p w14:paraId="604675C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whil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!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of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) {    //Пока файл не пустой</w:t>
      </w:r>
    </w:p>
    <w:p w14:paraId="0A20626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 (numberPatients &lt; RESERVE_AMOUNT_OF_PATIENT) {</w:t>
      </w:r>
    </w:p>
    <w:p w14:paraId="176AE0F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ading 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urname</w:t>
      </w:r>
      <w:proofErr w:type="gramEnd"/>
    </w:p>
    <w:p w14:paraId="7A45CA6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].name</w:t>
      </w:r>
    </w:p>
    <w:p w14:paraId="6273E8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patronymic</w:t>
      </w:r>
      <w:proofErr w:type="gramEnd"/>
    </w:p>
    <w:p w14:paraId="13AE511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</w:p>
    <w:p w14:paraId="216A3C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day</w:t>
      </w:r>
      <w:proofErr w:type="gramEnd"/>
    </w:p>
    <w:p w14:paraId="039BC26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month</w:t>
      </w:r>
      <w:proofErr w:type="gramEnd"/>
    </w:p>
    <w:p w14:paraId="097D25B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year</w:t>
      </w:r>
      <w:proofErr w:type="gramEnd"/>
    </w:p>
    <w:p w14:paraId="211B7C9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town</w:t>
      </w:r>
      <w:proofErr w:type="gramEnd"/>
    </w:p>
    <w:p w14:paraId="3688B5A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phoneNumber</w:t>
      </w:r>
      <w:proofErr w:type="gramEnd"/>
    </w:p>
    <w:p w14:paraId="35ACC17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iagnosi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F870C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urnam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empty()) {</w:t>
      </w:r>
    </w:p>
    <w:p w14:paraId="3AFA90D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99434D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05BD068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;   //Считаем количество пациентов</w:t>
      </w:r>
    </w:p>
    <w:p w14:paraId="3FB0801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12F20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37EFDAF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Присваиваем количество пациентов</w:t>
      </w:r>
    </w:p>
    <w:p w14:paraId="07B10FD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os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  //Закрываем файл</w:t>
      </w:r>
    </w:p>
    <w:p w14:paraId="2EB8EB6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72C32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59D0E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Добавление пациента</w:t>
      </w:r>
    </w:p>
    <w:p w14:paraId="3551F4D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Patie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&amp; amountOfPatients) {</w:t>
      </w:r>
    </w:p>
    <w:p w14:paraId="242B6B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0BC3DB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Создаем новый временный массив</w:t>
      </w:r>
    </w:p>
    <w:p w14:paraId="4099A7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*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61B7B3D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 = new dataPatients[amountOfPatients];</w:t>
      </w:r>
    </w:p>
    <w:p w14:paraId="5F7A48D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, patients, amountOfPatients);</w:t>
      </w:r>
    </w:p>
    <w:p w14:paraId="714A54B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BA1228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//Добавляем количество пациентов</w:t>
      </w:r>
    </w:p>
    <w:p w14:paraId="7FB5C53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Patients++;</w:t>
      </w:r>
    </w:p>
    <w:p w14:paraId="7B5CCA9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 = new dataPatients[amountOfPatients];</w:t>
      </w:r>
    </w:p>
    <w:p w14:paraId="31D3FE0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buf, --amountOfPatients);</w:t>
      </w:r>
    </w:p>
    <w:p w14:paraId="2CC46AC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640CB7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//Заполняем данные для добавления</w:t>
      </w:r>
    </w:p>
    <w:p w14:paraId="7EC9EA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cls");</w:t>
      </w:r>
    </w:p>
    <w:p w14:paraId="23301D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DATA;</w:t>
      </w:r>
    </w:p>
    <w:p w14:paraId="07EB173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SURNAME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patients[amountOfPatients].surname = inputValidationString(LETTERS_SYMBOLS);</w:t>
      </w:r>
    </w:p>
    <w:p w14:paraId="60E6AD7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AME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patients[amountOfPatients].name = inputValidationString(LETTERS_SYMBOLS);</w:t>
      </w:r>
    </w:p>
    <w:p w14:paraId="0C9A6EB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TRONYMIC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patients[amountOfPatients].patronymic = inputValidationString(LETTERS_SYMBOLS);</w:t>
      </w:r>
    </w:p>
    <w:p w14:paraId="1B959E2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GENDER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patients[amountOfPatients].gender = inputValidationString(LETTERS_SYMBOLS);</w:t>
      </w:r>
    </w:p>
    <w:p w14:paraId="55E0D87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DATE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IRTH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inputDateOfBirth(patients, amountOfPatients); cin.ignore();</w:t>
      </w:r>
    </w:p>
    <w:p w14:paraId="2DDD441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TOWN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patients[amountOfPatients].town = inputValidationString(LETTERS_SYMBOLS);</w:t>
      </w:r>
    </w:p>
    <w:p w14:paraId="1C891D2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HONE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patients[amountOfPatients].phoneNumber = inputValidationString(NUMBER_SYMBOLS);</w:t>
      </w:r>
    </w:p>
    <w:p w14:paraId="533097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IAGNOSIS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patients[amountOfPatients].diagnosis = inputValidationString(LETTERS_SYMBOLS);</w:t>
      </w:r>
    </w:p>
    <w:p w14:paraId="0A384D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CFF063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CONFIRMATION_ADD;</w:t>
      </w:r>
    </w:p>
    <w:p w14:paraId="4E9D7D76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 //Если согласны на добавление пациента</w:t>
      </w:r>
    </w:p>
    <w:p w14:paraId="0AE2F4C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++;   //Увеличиваем количество пациентов</w:t>
      </w:r>
    </w:p>
    <w:p w14:paraId="3FD559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"patients.txt");   //Сохраняем изменения</w:t>
      </w:r>
    </w:p>
    <w:p w14:paraId="76C8EA8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DATA_HAS_ADD);</w:t>
      </w:r>
    </w:p>
    <w:p w14:paraId="14D9347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BBDF4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71603C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NOT_HAS_ADD);</w:t>
      </w:r>
    </w:p>
    <w:p w14:paraId="1401E32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773DE6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]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/Удаляем временный массив</w:t>
      </w:r>
    </w:p>
    <w:p w14:paraId="2327043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AD93E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B398E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вод даты рождения</w:t>
      </w:r>
    </w:p>
    <w:p w14:paraId="1A23ABD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inputDateOfBirth(dataPatients*(&amp;patients), int amountOfPatients) {</w:t>
      </w:r>
    </w:p>
    <w:p w14:paraId="658315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вод даты рождения пациента</w:t>
      </w:r>
    </w:p>
    <w:p w14:paraId="70CDEF7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y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nt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yea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2768CB0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hil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u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Выполняем цикл пока не будет правильный ввод</w:t>
      </w:r>
    </w:p>
    <w:p w14:paraId="7A42805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  //Вводим день, месяц, год по календарному принципу</w:t>
      </w:r>
    </w:p>
    <w:p w14:paraId="6441B86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AY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in &gt;&gt; day;</w:t>
      </w:r>
    </w:p>
    <w:p w14:paraId="484B655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NTH;  cin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&gt; month;</w:t>
      </w:r>
    </w:p>
    <w:p w14:paraId="0F7B770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EAR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 &gt;&gt; year;</w:t>
      </w:r>
    </w:p>
    <w:p w14:paraId="0E90FD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alidationInputData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y, month, year)) {  //Если данные введены правильно и соответсвуют корректному тип присваиваиваем значения</w:t>
      </w:r>
    </w:p>
    <w:p w14:paraId="6B69B55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amountOf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da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day;</w:t>
      </w:r>
    </w:p>
    <w:p w14:paraId="515F122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amountOf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month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month;</w:t>
      </w:r>
    </w:p>
    <w:p w14:paraId="4747BDD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amountOf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yea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year;</w:t>
      </w:r>
    </w:p>
    <w:p w14:paraId="264A44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A26949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051E62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данные введены неправильно , повторный ввод</w:t>
      </w:r>
    </w:p>
    <w:p w14:paraId="79A960F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INCCORECT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INPUT_DATE_OF_BIRTH);</w:t>
      </w:r>
    </w:p>
    <w:p w14:paraId="71F8DC6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32C807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D49F4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94441D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A9FAB3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//Добавление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пациента ,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увеличиваем размер структуры</w:t>
      </w:r>
    </w:p>
    <w:p w14:paraId="5A78B82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tNew), dataPatients* (patientsOld), int amountOfPatients) {</w:t>
      </w:r>
    </w:p>
    <w:p w14:paraId="643D48D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E1F70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Patient = 0; numberPatient &lt; amountOfPatients; numberPatient++) {</w:t>
      </w:r>
    </w:p>
    <w:p w14:paraId="373B85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tNew[numberPatient] = patientsOld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каждый элемент массива , присваиваем в новый массив</w:t>
      </w:r>
    </w:p>
    <w:p w14:paraId="017FED3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3BCDD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F82D0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87C279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Сохрание данных пациентов в файл</w:t>
      </w:r>
    </w:p>
    <w:p w14:paraId="4E06AE9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 * patients, int amountOfPatients, string fileName) {</w:t>
      </w:r>
    </w:p>
    <w:p w14:paraId="7165C9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8FC891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ofstrea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o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::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//Создаем поток для записи, открываем файл и делаем его пустым</w:t>
      </w:r>
    </w:p>
    <w:p w14:paraId="3B24A88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файл открылся</w:t>
      </w:r>
    </w:p>
    <w:p w14:paraId="0862F7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7C1824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//Записываем данные в файл</w:t>
      </w:r>
    </w:p>
    <w:p w14:paraId="35AF7B2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 (int numberPatient = 0; numberPatient &lt; amountOfPatients; numberPatient++) {</w:t>
      </w:r>
    </w:p>
    <w:p w14:paraId="2814DBE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cord 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urnam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434487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&lt;&lt; patients[numberPatient].name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"  "</w:t>
      </w:r>
      <w:proofErr w:type="gramEnd"/>
    </w:p>
    <w:p w14:paraId="37078E2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patronymic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37E47D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53A304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da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</w:t>
      </w:r>
    </w:p>
    <w:p w14:paraId="2FEFDA6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month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</w:t>
      </w:r>
    </w:p>
    <w:p w14:paraId="1F9B1EC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yea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1CF78A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town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5F879B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phoneNumbe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;</w:t>
      </w:r>
    </w:p>
    <w:p w14:paraId="7056CE5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D362CB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numberPatient &lt; amountOfPatients - 1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элемент не последний делаем отступ на след строчку</w:t>
      </w:r>
    </w:p>
    <w:p w14:paraId="325ECF0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cord 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iagnosi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endl;</w:t>
      </w:r>
    </w:p>
    <w:p w14:paraId="7A3962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687F7E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элемнт последний делаем отступ на след строчку</w:t>
      </w:r>
    </w:p>
    <w:p w14:paraId="293EF41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 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iagnosi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F2640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984CF1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70A149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8C530F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файл не открылся</w:t>
      </w:r>
    </w:p>
    <w:p w14:paraId="0FF41F1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ERROR_OPEN_FAIL);</w:t>
      </w:r>
    </w:p>
    <w:p w14:paraId="235A7BE5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614FCA4B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ose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  //Закрываем файл</w:t>
      </w:r>
    </w:p>
    <w:p w14:paraId="4D1091BC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FB3C81E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7F10F32C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Удаление пациента</w:t>
      </w:r>
    </w:p>
    <w:p w14:paraId="484DDBB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Patie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&amp; amountOfPatients) {</w:t>
      </w:r>
    </w:p>
    <w:p w14:paraId="6DF3CC2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CEB12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//Вывод всех пациентов</w:t>
      </w:r>
    </w:p>
    <w:p w14:paraId="2130181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Для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того ,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чтобы вернуться назад нажмите - '0'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Введите номер пациента от 1 д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которого хотите удалить &lt;&lt; ";</w:t>
      </w:r>
    </w:p>
    <w:p w14:paraId="4D1972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DeletePatie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вод номера данного , который хотите удалить</w:t>
      </w:r>
    </w:p>
    <w:p w14:paraId="643BA6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F608FB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DeletePatie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выбрали вернуться назад</w:t>
      </w:r>
    </w:p>
    <w:p w14:paraId="1676FA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;</w:t>
      </w:r>
    </w:p>
    <w:p w14:paraId="6D6303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A96F7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5C9033C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CONFIRMATION_DELETE_PATIENT;</w:t>
      </w:r>
    </w:p>
    <w:p w14:paraId="231FC19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 {   //Если подтверддили действие</w:t>
      </w:r>
    </w:p>
    <w:p w14:paraId="1451DB2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numberDeletePatient--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Уменьшаем номер пациента</w:t>
      </w:r>
    </w:p>
    <w:p w14:paraId="23521EB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OfPatient = numberDeletePatient; numberOfPatient &lt; amountOfPatients - 1; numberOfPatient++) {</w:t>
      </w:r>
    </w:p>
    <w:p w14:paraId="20715C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patients[numberOfPatient]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 + 1];</w:t>
      </w:r>
    </w:p>
    <w:p w14:paraId="37FF03E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D4618A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Patients--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Уменьшаем количетво пациентов</w:t>
      </w:r>
    </w:p>
    <w:p w14:paraId="152B8C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"patients.txt");   //Сохраняем изменение</w:t>
      </w:r>
    </w:p>
    <w:p w14:paraId="42ADF4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PATIENT_DELETE);</w:t>
      </w:r>
    </w:p>
    <w:p w14:paraId="26770A7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FD9E00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24747A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PATIENT_NOT_DELETE);</w:t>
      </w:r>
    </w:p>
    <w:p w14:paraId="238AB565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1B5DA3D5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577BE428" w14:textId="4AF08411" w:rsidR="00F41778" w:rsidRPr="00AA6081" w:rsidRDefault="000A3C5D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D0F6A35" w14:textId="77777777" w:rsidR="0063479B" w:rsidRDefault="0063479B" w:rsidP="00A074C4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14:paraId="1C85CA38" w14:textId="146CD823" w:rsidR="00F41778" w:rsidRPr="000E666E" w:rsidRDefault="00F0393D" w:rsidP="00F41778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SearchSort</w:t>
      </w:r>
      <w:r w:rsidR="00F41778" w:rsidRPr="000E666E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3831B55F" w14:textId="748614CC" w:rsidR="00F41778" w:rsidRPr="00F0393D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607DB65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</w:t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Главная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функция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меню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поиска</w:t>
      </w:r>
    </w:p>
    <w:p w14:paraId="5678A26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 &amp;amountOfPatients) {</w:t>
      </w:r>
    </w:p>
    <w:p w14:paraId="6CFA6AA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DD9AB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tring searchString;</w:t>
      </w:r>
    </w:p>
    <w:p w14:paraId="028DC3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ool isCountData = false;</w:t>
      </w:r>
    </w:p>
    <w:p w14:paraId="138848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E3F8C2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Search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Вызов меню поиска</w:t>
      </w:r>
    </w:p>
    <w:p w14:paraId="16F0CF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Search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_FROM_SEARCH, SEARCH_FOR_TOWN);  //Выбор действия в меню и проверка на корректность ввода</w:t>
      </w:r>
    </w:p>
    <w:p w14:paraId="2F43C43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5CB6F6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wit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Sear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/Выбор какое действие выполнить </w:t>
      </w:r>
    </w:p>
    <w:p w14:paraId="787DEB8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ase SEARCH_FOR_SURNAME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Поиск по фамилии(1)</w:t>
      </w:r>
    </w:p>
    <w:p w14:paraId="11C198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String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, searchString);</w:t>
      </w:r>
    </w:p>
    <w:p w14:paraId="4B1097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Surnam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isCountData, searchString);</w:t>
      </w:r>
    </w:p>
    <w:p w14:paraId="567E4F6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46B982F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5E299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SEARCH_FOR_NAME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//Поиск по имени(2)</w:t>
      </w:r>
    </w:p>
    <w:p w14:paraId="71190E1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String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AME, searchString);</w:t>
      </w:r>
    </w:p>
    <w:p w14:paraId="693F05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Nam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isCountData, searchString);</w:t>
      </w:r>
    </w:p>
    <w:p w14:paraId="31C1703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64F99FA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76DB4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SEARCH_FOR_DIAGNOSIS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Поиск по диагнозу(3)</w:t>
      </w:r>
    </w:p>
    <w:p w14:paraId="26A660F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String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AGNOSIS, searchString);</w:t>
      </w:r>
    </w:p>
    <w:p w14:paraId="57E2C12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Diagnosi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isCountData, searchString);</w:t>
      </w:r>
    </w:p>
    <w:p w14:paraId="3119558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33F209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75A09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SEARCH_FOR_TOWN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Поиск по городу(5)</w:t>
      </w:r>
    </w:p>
    <w:p w14:paraId="041F329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String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WN, searchString);</w:t>
      </w:r>
    </w:p>
    <w:p w14:paraId="3BE538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Tow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isCountData, searchString);</w:t>
      </w:r>
    </w:p>
    <w:p w14:paraId="63BC32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45FA34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AC4438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BACK_FROM_SEARCH: //Назад (0)</w:t>
      </w:r>
    </w:p>
    <w:p w14:paraId="465FEB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68E5520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0882E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pause");</w:t>
      </w:r>
    </w:p>
    <w:p w14:paraId="4373B1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485F631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E68EE8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A9378F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вод искомых данных</w:t>
      </w:r>
    </w:p>
    <w:p w14:paraId="3694D0A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string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ing SURNAME, string searchString) {</w:t>
      </w:r>
    </w:p>
    <w:p w14:paraId="0616967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B96A18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</w:t>
      </w:r>
    </w:p>
    <w:p w14:paraId="4CC08E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Введите данные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которые хотите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найти :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;</w:t>
      </w:r>
    </w:p>
    <w:p w14:paraId="1215099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String = inputValidationString(LETTERS_SYMBOLS);</w:t>
      </w:r>
    </w:p>
    <w:p w14:paraId="4C1DD36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00) &lt;&lt; FIND_DATA_AFTER_SEARCH;</w:t>
      </w:r>
    </w:p>
    <w:p w14:paraId="2F43DF5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 searchString;</w:t>
      </w:r>
    </w:p>
    <w:p w14:paraId="59DB42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BA16F6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B3BAF1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>//Поиск по фамилии</w:t>
      </w:r>
    </w:p>
    <w:p w14:paraId="0BB7E1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Surnam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countData, string searchString) {  //Поиск по фамилии</w:t>
      </w:r>
    </w:p>
    <w:p w14:paraId="2846C9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EA37B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OfPatientsSearch = 0; numberOfPatientsSearch &lt; amountOfPatients; numberOfPatientsSearch++) {</w:t>
      </w:r>
    </w:p>
    <w:p w14:paraId="20D098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tring str = patients[numberOfPatientsSearch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urnam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 //Присваиваем str строку в которой будет искать substr</w:t>
      </w:r>
    </w:p>
    <w:p w14:paraId="7D6BAF9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ize_t substr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.find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searchString);   //Возвращаемый тип для возрата размера.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Ищет в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строке первое вхождение другой строки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str</w:t>
      </w:r>
    </w:p>
    <w:p w14:paraId="273D51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st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::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po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 //Пока не конец строки</w:t>
      </w:r>
    </w:p>
    <w:p w14:paraId="766AE88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ntData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u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//Если подстрока имеется </w:t>
      </w:r>
    </w:p>
    <w:p w14:paraId="7E67092F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Patient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sSearch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Вывод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найденных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данных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в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консоль</w:t>
      </w:r>
    </w:p>
    <w:p w14:paraId="51D84C6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1F70C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D9E5D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earch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ountData, searchString, SURNAME, searchForSurname);  //Если данные не найдены, повторный поиск</w:t>
      </w:r>
    </w:p>
    <w:p w14:paraId="2F69647C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7940BA6A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59C5E62" w14:textId="7405245A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Повторный поиск</w:t>
      </w:r>
    </w:p>
    <w:p w14:paraId="6ADDB68E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</w:p>
    <w:p w14:paraId="56B167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ntData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a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//Если данные не найдены</w:t>
      </w:r>
    </w:p>
    <w:p w14:paraId="6EDA054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(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O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UN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3D0993F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tinueOr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TINU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ыбираем продолжить поиск или вернуться в меню и проверяем на корректный ввод</w:t>
      </w:r>
    </w:p>
    <w:p w14:paraId="337D56E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if (continueOrBack == CONTINUE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выбрали продожить</w:t>
      </w:r>
    </w:p>
    <w:p w14:paraId="6A7B80E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String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, searchString);</w:t>
      </w:r>
    </w:p>
    <w:p w14:paraId="1F0E205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Surnam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tients, amountOfPatients, countData, searchString);  //выбираем выриант поиска </w:t>
      </w:r>
    </w:p>
    <w:p w14:paraId="7BFADF46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2547970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DC3A503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5D92C69" w14:textId="73643663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7895F6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Главная функция сортировки</w:t>
      </w:r>
    </w:p>
    <w:p w14:paraId="6C1DF98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 &amp;amountOfPatients) {</w:t>
      </w:r>
    </w:p>
    <w:p w14:paraId="54FA039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6695C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Вызов меню сортировки</w:t>
      </w:r>
    </w:p>
    <w:p w14:paraId="63124D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Sort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_FROM_SORT, SORT_FOR_TOWN);  //Выбор действия в меню и проверка на корректность ввода</w:t>
      </w:r>
    </w:p>
    <w:p w14:paraId="50257B8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</w:t>
      </w:r>
    </w:p>
    <w:p w14:paraId="4901892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AF812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wit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Sor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/Выбор какое действие выполнить </w:t>
      </w:r>
    </w:p>
    <w:p w14:paraId="79E14D6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ase SORT_FOR_SURNAME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Сортировка по фамилии(1)</w:t>
      </w:r>
    </w:p>
    <w:p w14:paraId="536484E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SurnameOrNameOrTow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Sort, SURNAME, isSortForSurnameAscending, isSortForSurnameDescending);</w:t>
      </w:r>
    </w:p>
    <w:p w14:paraId="524B42D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2C5049C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F2A89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SORT_FOR_NAME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//Сортировка по имени(2)</w:t>
      </w:r>
    </w:p>
    <w:p w14:paraId="3DF8D7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SurnameOrNameOrTow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Sort, NAME, isSortForNameAscending, isSortForNameDescending);</w:t>
      </w:r>
    </w:p>
    <w:p w14:paraId="0E76FE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06127CB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E4659DC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G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/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Сортировка по возрасту(3)</w:t>
      </w:r>
    </w:p>
    <w:p w14:paraId="3BF212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Ag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Sort);</w:t>
      </w:r>
    </w:p>
    <w:p w14:paraId="50B51BD1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EF906D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287CE0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W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Сортировка по месту жительства(5)</w:t>
      </w:r>
    </w:p>
    <w:p w14:paraId="6EF8BD2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SurnameOrNameOrTow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Sort, TOWN, isSortForTownAscending, isSortForTownDescending);</w:t>
      </w:r>
    </w:p>
    <w:p w14:paraId="577DB21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0C2557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}</w:t>
      </w:r>
    </w:p>
    <w:p w14:paraId="0F8F004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BACK_FROM_SORT: //Назад (0)</w:t>
      </w:r>
    </w:p>
    <w:p w14:paraId="7C0A082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27E74C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F6736A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pause");</w:t>
      </w:r>
    </w:p>
    <w:p w14:paraId="65A8C1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1616BF4E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1B5CED5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6CC7D6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//Сортировка по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фамилии,имени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, месту жиельства</w:t>
      </w:r>
    </w:p>
    <w:p w14:paraId="5DF3787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SurnameOrNameOrTow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choiceSort, string SURNAME, bool isSortForSurnameAscending(dataPatients patients, dataPatients patientsPlus), bool isSortForSurnameDescending(dataPatients patients, dataPatients patientsPlus)) {</w:t>
      </w:r>
    </w:p>
    <w:p w14:paraId="60623A5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365CB4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Сортировка данных п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:\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1.От А до Я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2.От Я до А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0.Назад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;</w:t>
      </w:r>
    </w:p>
    <w:p w14:paraId="6334B6F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Selec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SCEN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ыбор вида сортировки и проверка на корректный ввод</w:t>
      </w:r>
    </w:p>
    <w:p w14:paraId="785CF15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"cls");</w:t>
      </w:r>
    </w:p>
    <w:p w14:paraId="20A3398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0E2960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sortSelection == ASCENDING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от А до Я</w:t>
      </w:r>
    </w:p>
    <w:p w14:paraId="7FA28E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SurnameAscending);  //Сортировка от А до Я</w:t>
      </w:r>
    </w:p>
    <w:p w14:paraId="1A38ACF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80) &lt;&lt; "Пациенты отсортированы п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- Я)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;</w:t>
      </w:r>
    </w:p>
    <w:p w14:paraId="0B50F0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 //Вывод отсортированных данных пациентов</w:t>
      </w:r>
    </w:p>
    <w:p w14:paraId="3B31C2B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F0861D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if (sortSelection == DESCENDING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от Я до А</w:t>
      </w:r>
    </w:p>
    <w:p w14:paraId="7F9F44A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SurnameDescending);  //Сортировка от Я до А</w:t>
      </w:r>
    </w:p>
    <w:p w14:paraId="1C18E3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80) &lt;&lt; "Пациенты отсортированы п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(Я - А)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;</w:t>
      </w:r>
    </w:p>
    <w:p w14:paraId="01E3423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  //Вывод отсортированных данных пациентов</w:t>
      </w:r>
    </w:p>
    <w:p w14:paraId="066ED2D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49BBD8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5C1D33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7D011D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Сортировка по возрасту</w:t>
      </w:r>
    </w:p>
    <w:p w14:paraId="44481A9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Ag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choiceSort) {</w:t>
      </w:r>
    </w:p>
    <w:p w14:paraId="1D30543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21BA18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MENU_SORT_FOR_AGE;</w:t>
      </w:r>
    </w:p>
    <w:p w14:paraId="59100F2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sortSelection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, DESCENDING);  //Выбор вида сортировки и проверка на корректный ввод</w:t>
      </w:r>
    </w:p>
    <w:p w14:paraId="58215E7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Очистка консоли</w:t>
      </w:r>
    </w:p>
    <w:p w14:paraId="133126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F8FF3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Selec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CEN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//Если выбор по возрастанию</w:t>
      </w:r>
    </w:p>
    <w:p w14:paraId="30714B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tients, patients + amountOfPatients, isSortForDayAscending);   // Функции </w:t>
      </w:r>
    </w:p>
    <w:p w14:paraId="0562EB7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MonthAscending); // сортировки</w:t>
      </w:r>
    </w:p>
    <w:p w14:paraId="3EF119C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YearAscending);  //Возраста по возрастанию</w:t>
      </w:r>
    </w:p>
    <w:p w14:paraId="42772C2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80) &lt;&lt; SORT_FOR_AGE_ASCENDING;</w:t>
      </w:r>
    </w:p>
    <w:p w14:paraId="70E4CE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 //Вывод всех отсортированных данных в консоль</w:t>
      </w:r>
    </w:p>
    <w:p w14:paraId="14CCF6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616F2E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if (sortSelection == DESCENDING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по выбор по убыванию</w:t>
      </w:r>
    </w:p>
    <w:p w14:paraId="0970E4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DayDescending);  //Функции</w:t>
      </w:r>
    </w:p>
    <w:p w14:paraId="4AF159C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MonthDescending);//Сортирвки</w:t>
      </w:r>
    </w:p>
    <w:p w14:paraId="280DB15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YearDescending); //Возраста по убыванию</w:t>
      </w:r>
    </w:p>
    <w:p w14:paraId="3058F0C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80) &lt;&lt; SORT_FOR_AGE_DESCENDING;</w:t>
      </w:r>
    </w:p>
    <w:p w14:paraId="5F19050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//Вывод всех отсортированных данных в консоль</w:t>
      </w:r>
    </w:p>
    <w:p w14:paraId="09CB0546" w14:textId="71AF8191" w:rsid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50A849E" w14:textId="77777777" w:rsidR="001E1AF2" w:rsidRPr="00F41778" w:rsidRDefault="001E1AF2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C960B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Главная функция фильтрации</w:t>
      </w:r>
    </w:p>
    <w:p w14:paraId="3332A3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 &amp;amountOfPatients) {</w:t>
      </w:r>
    </w:p>
    <w:p w14:paraId="38AACA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B2EBDD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Filtr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Вызов меню фильтрации</w:t>
      </w:r>
    </w:p>
    <w:p w14:paraId="1B36D8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Filtr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_FROM_FILTR, FILTR_FOR_AGE_AND_DIAGNOSIS); //Выбор вида фильтрации и корректный ввод</w:t>
      </w:r>
    </w:p>
    <w:p w14:paraId="220DFB6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</w:t>
      </w:r>
    </w:p>
    <w:p w14:paraId="0D714AC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E4D560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wit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Filt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/Выбор какое действие выполнить </w:t>
      </w:r>
    </w:p>
    <w:p w14:paraId="07EB3A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ase FILTR_FOR_GENDER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Фильтрация по полу</w:t>
      </w:r>
    </w:p>
    <w:p w14:paraId="663674F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5231B5B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58161296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1D3F927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G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ND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AGNOSI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//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Фильтрация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по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возрасту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и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диагнозу</w:t>
      </w:r>
    </w:p>
    <w:p w14:paraId="1C0A46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ForAgeAndDiagnosi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5135F37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1DCA23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ECE33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BACK_FROM_FILTR: //Назад (0)</w:t>
      </w:r>
    </w:p>
    <w:p w14:paraId="778EC6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3B5685D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15977E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05A8B5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CA1B8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ильтрация по полу</w:t>
      </w:r>
    </w:p>
    <w:p w14:paraId="3326FE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) {</w:t>
      </w:r>
    </w:p>
    <w:p w14:paraId="7A00CFC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C30BE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Filtraton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 //Меню фильтрации по полу</w:t>
      </w:r>
    </w:p>
    <w:p w14:paraId="44FA6C3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FiltrGender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, WOMAN_GENDER);  //Выбираем пол для фильтрации</w:t>
      </w:r>
    </w:p>
    <w:p w14:paraId="5616B30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choiceFiltrGender == MAN_GENDER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мужской пол</w:t>
      </w:r>
    </w:p>
    <w:p w14:paraId="3FDFEC9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FiltrGender, MAN_GENDER, MAN);  //Выводим мужчин</w:t>
      </w:r>
    </w:p>
    <w:p w14:paraId="0C8421C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411206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if (choiceFiltrGender == WOMAN_GENDER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женский пол</w:t>
      </w:r>
    </w:p>
    <w:p w14:paraId="601581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FiltrGender, WOMAN_GENDER, WOMAN);   //Выводим женщиг</w:t>
      </w:r>
    </w:p>
    <w:p w14:paraId="3407F48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03BDC1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37664E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choiceFiltrGender, int MAN_GENDER, string MAN) {</w:t>
      </w:r>
    </w:p>
    <w:p w14:paraId="7009948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A9422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ool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rrec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a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Для проверки есть ли пациенты с таким полом</w:t>
      </w:r>
    </w:p>
    <w:p w14:paraId="5FFAE8D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60) &lt;&lt; "Пациенты " &lt;&lt; MAN &lt;&lt; " пола:\n";</w:t>
      </w:r>
    </w:p>
    <w:p w14:paraId="37C3C0D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Patient = 0; numberPatient &lt; amountOfPatients; numberPatient++) {</w:t>
      </w:r>
    </w:p>
    <w:p w14:paraId="6BC9190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MAN) {</w:t>
      </w:r>
    </w:p>
    <w:p w14:paraId="1CD1C1C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rrect = true;</w:t>
      </w:r>
    </w:p>
    <w:p w14:paraId="360333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Patie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numberPatient);</w:t>
      </w:r>
    </w:p>
    <w:p w14:paraId="33E9F0A4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30C19C5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E98A55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rrec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a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//Пациентов с таким гендерным полом нет</w:t>
      </w:r>
    </w:p>
    <w:p w14:paraId="110C5A6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O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NDE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21F583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62D018E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64579C5F" w14:textId="04892DB3" w:rsid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1DAADB4F" w14:textId="77777777" w:rsidR="002C48F7" w:rsidRPr="00F41778" w:rsidRDefault="002C48F7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1016D58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lastRenderedPageBreak/>
        <w:t>//Фильтрация по возрасту и диагнозу</w:t>
      </w:r>
    </w:p>
    <w:p w14:paraId="570AA7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ForAgeAndDiagnosi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ataPatients* patients, int amountOfPatients) {  </w:t>
      </w:r>
    </w:p>
    <w:p w14:paraId="4EBF7B8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2F38B4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Устанавливаем нанешнюю дату</w:t>
      </w:r>
    </w:p>
    <w:p w14:paraId="74328EA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TI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5296E25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tLocalTime(&amp;st);</w:t>
      </w:r>
    </w:p>
    <w:p w14:paraId="01774AB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.wDa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 &lt;&lt; st.wMonth &lt;&lt; " " &lt;&lt; st.wYear &lt;&lt; endl;</w:t>
      </w:r>
    </w:p>
    <w:p w14:paraId="587A90D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1138F0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WHO_AGE_AND_DIAGNOSIS;</w:t>
      </w:r>
    </w:p>
    <w:p w14:paraId="1663D0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Старше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"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водим возраст , который хотим найти</w:t>
      </w:r>
    </w:p>
    <w:p w14:paraId="0E36EC5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int filtrAge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_AGE, MAX_AGE);</w:t>
      </w:r>
    </w:p>
    <w:p w14:paraId="6C15F88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Диагноз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Вводим диагноз , который хотим найти</w:t>
      </w:r>
    </w:p>
    <w:p w14:paraId="21EC705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ing filtrDiagnosis = inputValidationString(LETTERS_SYMBOLS);</w:t>
      </w:r>
    </w:p>
    <w:p w14:paraId="069DB77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Пациенты старше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g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лет и с диагнозом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Diagnosi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:\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;</w:t>
      </w:r>
    </w:p>
    <w:p w14:paraId="6B93C9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AgeAndDiagnosi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filtrAge, filtrDiagnosis, st);</w:t>
      </w:r>
    </w:p>
    <w:p w14:paraId="1FB10C6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63559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AgeAndDiagnosi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filtrAge, string filtrDiagnosis, SYSTEMTIME st) {</w:t>
      </w:r>
    </w:p>
    <w:p w14:paraId="27BA694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56542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patientAge, patientMonth, patientDay;</w:t>
      </w:r>
    </w:p>
    <w:p w14:paraId="08A6991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ool isCountData = false;</w:t>
      </w:r>
    </w:p>
    <w:p w14:paraId="7A4C14E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ысчитываем полное количество лет у пациентов</w:t>
      </w:r>
    </w:p>
    <w:p w14:paraId="53CA73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 (int numberPatient = 0; numberPatient &lt; amountOfPatients; numberPatient++) {</w:t>
      </w:r>
    </w:p>
    <w:p w14:paraId="18C1AF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patientAge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.wYea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patients[numberPatient].dateOfBirth.year;</w:t>
      </w:r>
    </w:p>
    <w:p w14:paraId="597DDD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patientMonth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.wMonth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patients[numberPatient].dateOfBirth.month;</w:t>
      </w:r>
    </w:p>
    <w:p w14:paraId="4CA6C3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patientDay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.wDa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patients[numberPatient].dateOfBirth.day;</w:t>
      </w:r>
    </w:p>
    <w:p w14:paraId="34987DB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Month &lt; 0 || patientDay &lt; 0) patientAge = patientAge - 1;</w:t>
      </w:r>
    </w:p>
    <w:p w14:paraId="591C90B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Month &lt; 0 &amp;&amp; patientDay &lt;= 0) patientMonth = 12 + patientMonth - 1;</w:t>
      </w:r>
    </w:p>
    <w:p w14:paraId="37E829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Month &lt; 0 &amp;&amp; patientDay &gt; 0) patientMonth = 12 + patientMonth;</w:t>
      </w:r>
    </w:p>
    <w:p w14:paraId="608AF55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Month &gt;= 0 &amp;&amp; patientDay &lt; 0) patientDay =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da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patientDay;</w:t>
      </w:r>
    </w:p>
    <w:p w14:paraId="4DF41A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filtrAge &lt;= patientAge &amp;&amp; filtrDiagnosis ==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iagnosi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289B04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sCountData = true;</w:t>
      </w:r>
    </w:p>
    <w:p w14:paraId="5E0BA27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Patie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numberPatient);  //Вывод одного пациента в консоль</w:t>
      </w:r>
    </w:p>
    <w:p w14:paraId="7F6597D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77FB5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96F56D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isCountData == false) {</w:t>
      </w:r>
    </w:p>
    <w:p w14:paraId="3F6435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SEARCH_NOT_FOUND);</w:t>
      </w:r>
    </w:p>
    <w:p w14:paraId="0271BBE5" w14:textId="77777777" w:rsidR="00F41778" w:rsidRPr="00F0393D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56EFA59" w14:textId="5828052A" w:rsidR="0063479B" w:rsidRPr="00F0393D" w:rsidRDefault="00F0393D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EF77764" w14:textId="3FBEDFDE" w:rsidR="00F41778" w:rsidRPr="00F0393D" w:rsidRDefault="00F41778" w:rsidP="00F41778">
      <w:pPr>
        <w:autoSpaceDE w:val="0"/>
        <w:autoSpaceDN w:val="0"/>
        <w:adjustRightInd w:val="0"/>
        <w:rPr>
          <w:rFonts w:eastAsiaTheme="minorHAnsi"/>
          <w:b/>
          <w:color w:val="000000"/>
          <w:sz w:val="28"/>
          <w:szCs w:val="28"/>
          <w:lang w:eastAsia="en-US"/>
        </w:rPr>
      </w:pPr>
    </w:p>
    <w:p w14:paraId="1273F644" w14:textId="23A3C05B" w:rsidR="00F41778" w:rsidRPr="00F0393D" w:rsidRDefault="00F0393D" w:rsidP="0063479B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F41778" w:rsidRPr="00F0393D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User</w:t>
      </w:r>
      <w:r w:rsidR="00F41778" w:rsidRPr="00F0393D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2D0E9366" w14:textId="68C4F84C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339844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льзователя</w:t>
      </w:r>
    </w:p>
    <w:p w14:paraId="7094518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user(account*(&amp;accounts), </w:t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amountOfAccounts, </w:t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tiveAccount, dataPatients*(&amp;patients), </w:t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amountOfPatients) {</w:t>
      </w:r>
    </w:p>
    <w:p w14:paraId="0509DC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66B560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UserMenu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зов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еню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льзователя</w:t>
      </w:r>
    </w:p>
    <w:p w14:paraId="3ECFACB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User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XIT_FROM_USER, EDIT_PASSWORD);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льзователя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402203C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F8E4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wit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hoiceUser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ередаем выбор действия от пользователя</w:t>
      </w:r>
    </w:p>
    <w:p w14:paraId="2E602DB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lastRenderedPageBreak/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IEW_ALL_PATIENTS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3AC5E87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55751A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0873E90B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1BFF9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пациентов в массиве</w:t>
      </w:r>
    </w:p>
    <w:p w14:paraId="1CD1A2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314BF83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A7DBE6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4FD60C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775E4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IEW_NONRESIDENT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ногородние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</w:p>
    <w:p w14:paraId="20C3E7B7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169D227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Nonresident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2540C21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061E9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пациентов в массиве</w:t>
      </w:r>
    </w:p>
    <w:p w14:paraId="07573A0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385AFD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5BF167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ECCDA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3EDC85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EARCH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иск</w:t>
      </w:r>
    </w:p>
    <w:p w14:paraId="042C3D07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302DF3A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6DE964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DB2EF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пациентов в массиве</w:t>
      </w:r>
    </w:p>
    <w:p w14:paraId="44922D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36EAE5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C61E13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20ABF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16F98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ORT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ртировка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613142C5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39DB56D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2EA000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B4D77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пациентов в массиве</w:t>
      </w:r>
    </w:p>
    <w:p w14:paraId="75E493B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5D048A0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231378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52C9E0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BB70D7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FILTRATION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ильтрация</w:t>
      </w:r>
    </w:p>
    <w:p w14:paraId="588B89E8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7C366BA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4ECD1F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E326AC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пациентов в массиве</w:t>
      </w:r>
    </w:p>
    <w:p w14:paraId="5F361A5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399C9C1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81C48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00477E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677E1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DIT_PASSWORD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менит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 </w:t>
      </w:r>
    </w:p>
    <w:p w14:paraId="000697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wordEdi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);</w:t>
      </w:r>
    </w:p>
    <w:p w14:paraId="17FD3E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961CA5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79BCD6D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ROM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USE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каунта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5F24BF3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, user);</w:t>
      </w:r>
    </w:p>
    <w:p w14:paraId="1FC87B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9253B9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46B43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206A25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F4177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F759B29" w14:textId="0FAF1B45" w:rsidR="007810A6" w:rsidRPr="002C48F7" w:rsidRDefault="00F41778" w:rsidP="007810A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us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sectPr w:rsidR="007810A6" w:rsidRPr="002C48F7" w:rsidSect="00882525">
      <w:footerReference w:type="default" r:id="rId98"/>
      <w:pgSz w:w="11906" w:h="16838"/>
      <w:pgMar w:top="1134" w:right="850" w:bottom="1134" w:left="1701" w:header="1644" w:footer="96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8552B1C" w14:textId="77777777" w:rsidR="00087C95" w:rsidRDefault="00087C95">
      <w:r>
        <w:separator/>
      </w:r>
    </w:p>
  </w:endnote>
  <w:endnote w:type="continuationSeparator" w:id="0">
    <w:p w14:paraId="044915F2" w14:textId="77777777" w:rsidR="00087C95" w:rsidRDefault="00087C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50715879"/>
      <w:docPartObj>
        <w:docPartGallery w:val="Page Numbers (Bottom of Page)"/>
        <w:docPartUnique/>
      </w:docPartObj>
    </w:sdtPr>
    <w:sdtContent>
      <w:p w14:paraId="10E3C2F0" w14:textId="55493C03" w:rsidR="00B72311" w:rsidRDefault="00B72311" w:rsidP="00882525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14DDD">
          <w:rPr>
            <w:noProof/>
          </w:rPr>
          <w:t>9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23B9868" w14:textId="77777777" w:rsidR="00087C95" w:rsidRDefault="00087C95">
      <w:r>
        <w:separator/>
      </w:r>
    </w:p>
  </w:footnote>
  <w:footnote w:type="continuationSeparator" w:id="0">
    <w:p w14:paraId="042659C0" w14:textId="77777777" w:rsidR="00087C95" w:rsidRDefault="00087C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F334D8"/>
    <w:multiLevelType w:val="hybridMultilevel"/>
    <w:tmpl w:val="00BC6324"/>
    <w:lvl w:ilvl="0" w:tplc="BC0A7612">
      <w:start w:val="1"/>
      <w:numFmt w:val="lowerLetter"/>
      <w:suff w:val="space"/>
      <w:lvlText w:val="%1)"/>
      <w:lvlJc w:val="left"/>
      <w:pPr>
        <w:ind w:left="603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146" w:hanging="360"/>
      </w:pPr>
    </w:lvl>
    <w:lvl w:ilvl="2" w:tplc="0419001B" w:tentative="1">
      <w:start w:val="1"/>
      <w:numFmt w:val="lowerRoman"/>
      <w:lvlText w:val="%3."/>
      <w:lvlJc w:val="right"/>
      <w:pPr>
        <w:ind w:left="4866" w:hanging="180"/>
      </w:pPr>
    </w:lvl>
    <w:lvl w:ilvl="3" w:tplc="0419000F" w:tentative="1">
      <w:start w:val="1"/>
      <w:numFmt w:val="decimal"/>
      <w:lvlText w:val="%4."/>
      <w:lvlJc w:val="left"/>
      <w:pPr>
        <w:ind w:left="5586" w:hanging="360"/>
      </w:pPr>
    </w:lvl>
    <w:lvl w:ilvl="4" w:tplc="04190019" w:tentative="1">
      <w:start w:val="1"/>
      <w:numFmt w:val="lowerLetter"/>
      <w:lvlText w:val="%5."/>
      <w:lvlJc w:val="left"/>
      <w:pPr>
        <w:ind w:left="6306" w:hanging="360"/>
      </w:pPr>
    </w:lvl>
    <w:lvl w:ilvl="5" w:tplc="0419001B" w:tentative="1">
      <w:start w:val="1"/>
      <w:numFmt w:val="lowerRoman"/>
      <w:lvlText w:val="%6."/>
      <w:lvlJc w:val="right"/>
      <w:pPr>
        <w:ind w:left="7026" w:hanging="180"/>
      </w:pPr>
    </w:lvl>
    <w:lvl w:ilvl="6" w:tplc="0419000F" w:tentative="1">
      <w:start w:val="1"/>
      <w:numFmt w:val="decimal"/>
      <w:lvlText w:val="%7."/>
      <w:lvlJc w:val="left"/>
      <w:pPr>
        <w:ind w:left="7746" w:hanging="360"/>
      </w:pPr>
    </w:lvl>
    <w:lvl w:ilvl="7" w:tplc="04190019" w:tentative="1">
      <w:start w:val="1"/>
      <w:numFmt w:val="lowerLetter"/>
      <w:lvlText w:val="%8."/>
      <w:lvlJc w:val="left"/>
      <w:pPr>
        <w:ind w:left="8466" w:hanging="360"/>
      </w:pPr>
    </w:lvl>
    <w:lvl w:ilvl="8" w:tplc="0419001B" w:tentative="1">
      <w:start w:val="1"/>
      <w:numFmt w:val="lowerRoman"/>
      <w:lvlText w:val="%9."/>
      <w:lvlJc w:val="right"/>
      <w:pPr>
        <w:ind w:left="9186" w:hanging="180"/>
      </w:pPr>
    </w:lvl>
  </w:abstractNum>
  <w:abstractNum w:abstractNumId="1" w15:restartNumberingAfterBreak="0">
    <w:nsid w:val="05A247B1"/>
    <w:multiLevelType w:val="hybridMultilevel"/>
    <w:tmpl w:val="9B84979A"/>
    <w:lvl w:ilvl="0" w:tplc="57DE7C28">
      <w:start w:val="1"/>
      <w:numFmt w:val="lowerLetter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2" w15:restartNumberingAfterBreak="0">
    <w:nsid w:val="063C59A8"/>
    <w:multiLevelType w:val="hybridMultilevel"/>
    <w:tmpl w:val="9BA46F2E"/>
    <w:lvl w:ilvl="0" w:tplc="13F26CEE">
      <w:start w:val="1"/>
      <w:numFmt w:val="bullet"/>
      <w:suff w:val="space"/>
      <w:lvlText w:val="–"/>
      <w:lvlJc w:val="left"/>
      <w:pPr>
        <w:ind w:left="177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98C619D"/>
    <w:multiLevelType w:val="hybridMultilevel"/>
    <w:tmpl w:val="238C2112"/>
    <w:lvl w:ilvl="0" w:tplc="D228FD1E">
      <w:start w:val="1"/>
      <w:numFmt w:val="bullet"/>
      <w:suff w:val="space"/>
      <w:lvlText w:val="–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C37442E"/>
    <w:multiLevelType w:val="hybridMultilevel"/>
    <w:tmpl w:val="FEC2FF58"/>
    <w:lvl w:ilvl="0" w:tplc="3CD29EA0">
      <w:start w:val="1"/>
      <w:numFmt w:val="decimal"/>
      <w:suff w:val="space"/>
      <w:lvlText w:val="%1."/>
      <w:lvlJc w:val="left"/>
      <w:pPr>
        <w:ind w:left="785" w:hanging="360"/>
      </w:pPr>
      <w:rPr>
        <w:rFonts w:hint="default"/>
        <w:b w:val="0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5" w15:restartNumberingAfterBreak="0">
    <w:nsid w:val="0C401DD9"/>
    <w:multiLevelType w:val="hybridMultilevel"/>
    <w:tmpl w:val="A2844934"/>
    <w:lvl w:ilvl="0" w:tplc="B5A29A14">
      <w:start w:val="1"/>
      <w:numFmt w:val="lowerLetter"/>
      <w:suff w:val="space"/>
      <w:lvlText w:val="%1)"/>
      <w:lvlJc w:val="left"/>
      <w:pPr>
        <w:ind w:left="927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6" w15:restartNumberingAfterBreak="0">
    <w:nsid w:val="0CB5288C"/>
    <w:multiLevelType w:val="hybridMultilevel"/>
    <w:tmpl w:val="90F8E7EE"/>
    <w:lvl w:ilvl="0" w:tplc="16DAF8B0">
      <w:start w:val="3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735C21"/>
    <w:multiLevelType w:val="hybridMultilevel"/>
    <w:tmpl w:val="B630D278"/>
    <w:lvl w:ilvl="0" w:tplc="A42CD3E0">
      <w:start w:val="1"/>
      <w:numFmt w:val="bullet"/>
      <w:suff w:val="space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8" w15:restartNumberingAfterBreak="0">
    <w:nsid w:val="12916B13"/>
    <w:multiLevelType w:val="multilevel"/>
    <w:tmpl w:val="29A64B22"/>
    <w:lvl w:ilvl="0">
      <w:start w:val="1"/>
      <w:numFmt w:val="decimal"/>
      <w:pStyle w:val="1"/>
      <w:suff w:val="space"/>
      <w:lvlText w:val="%1"/>
      <w:lvlJc w:val="left"/>
      <w:pPr>
        <w:ind w:left="928" w:hanging="360"/>
      </w:pPr>
      <w:rPr>
        <w:rFonts w:hint="default"/>
        <w:lang w:val="en-US"/>
      </w:rPr>
    </w:lvl>
    <w:lvl w:ilvl="1">
      <w:start w:val="2"/>
      <w:numFmt w:val="decimal"/>
      <w:isLgl/>
      <w:suff w:val="space"/>
      <w:lvlText w:val="%1.%2"/>
      <w:lvlJc w:val="left"/>
      <w:pPr>
        <w:ind w:left="2177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5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1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1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7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7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437" w:hanging="1800"/>
      </w:pPr>
      <w:rPr>
        <w:rFonts w:hint="default"/>
      </w:rPr>
    </w:lvl>
  </w:abstractNum>
  <w:abstractNum w:abstractNumId="9" w15:restartNumberingAfterBreak="0">
    <w:nsid w:val="137B038E"/>
    <w:multiLevelType w:val="hybridMultilevel"/>
    <w:tmpl w:val="2E781C4E"/>
    <w:lvl w:ilvl="0" w:tplc="7466D96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8F5E67"/>
    <w:multiLevelType w:val="hybridMultilevel"/>
    <w:tmpl w:val="DC984F0E"/>
    <w:lvl w:ilvl="0" w:tplc="DBE0A492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11" w15:restartNumberingAfterBreak="0">
    <w:nsid w:val="1F4251DE"/>
    <w:multiLevelType w:val="hybridMultilevel"/>
    <w:tmpl w:val="60A056EA"/>
    <w:lvl w:ilvl="0" w:tplc="D7B49DF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769CB6C6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E2102FFA">
      <w:start w:val="1"/>
      <w:numFmt w:val="decimal"/>
      <w:lvlText w:val="%3)"/>
      <w:lvlJc w:val="left"/>
      <w:pPr>
        <w:ind w:left="2160" w:hanging="360"/>
      </w:pPr>
      <w:rPr>
        <w:rFonts w:hint="default"/>
      </w:rPr>
    </w:lvl>
    <w:lvl w:ilvl="3" w:tplc="08002CF6">
      <w:start w:val="1"/>
      <w:numFmt w:val="lowerLetter"/>
      <w:suff w:val="space"/>
      <w:lvlText w:val="%4)"/>
      <w:lvlJc w:val="left"/>
      <w:pPr>
        <w:ind w:left="3479" w:hanging="360"/>
      </w:pPr>
      <w:rPr>
        <w:rFonts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FA4098B"/>
    <w:multiLevelType w:val="multilevel"/>
    <w:tmpl w:val="55A86068"/>
    <w:lvl w:ilvl="0">
      <w:start w:val="1"/>
      <w:numFmt w:val="decimal"/>
      <w:suff w:val="space"/>
      <w:lvlText w:val="%1."/>
      <w:lvlJc w:val="left"/>
      <w:pPr>
        <w:ind w:left="107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113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9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9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5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1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70" w:hanging="2160"/>
      </w:pPr>
      <w:rPr>
        <w:rFonts w:hint="default"/>
      </w:rPr>
    </w:lvl>
  </w:abstractNum>
  <w:abstractNum w:abstractNumId="13" w15:restartNumberingAfterBreak="0">
    <w:nsid w:val="21C37735"/>
    <w:multiLevelType w:val="hybridMultilevel"/>
    <w:tmpl w:val="B9CE8D6C"/>
    <w:lvl w:ilvl="0" w:tplc="662C17A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6872E4"/>
    <w:multiLevelType w:val="hybridMultilevel"/>
    <w:tmpl w:val="DDCC7520"/>
    <w:lvl w:ilvl="0" w:tplc="6D084D88">
      <w:start w:val="1"/>
      <w:numFmt w:val="decimal"/>
      <w:suff w:val="space"/>
      <w:lvlText w:val="%1."/>
      <w:lvlJc w:val="left"/>
      <w:pPr>
        <w:ind w:left="78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4976E9B"/>
    <w:multiLevelType w:val="hybridMultilevel"/>
    <w:tmpl w:val="AC6295E0"/>
    <w:lvl w:ilvl="0" w:tplc="EE3E7DC6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6" w15:restartNumberingAfterBreak="0">
    <w:nsid w:val="2F0E737E"/>
    <w:multiLevelType w:val="hybridMultilevel"/>
    <w:tmpl w:val="34F272D6"/>
    <w:lvl w:ilvl="0" w:tplc="D07CE39A">
      <w:start w:val="1"/>
      <w:numFmt w:val="lowerLetter"/>
      <w:suff w:val="space"/>
      <w:lvlText w:val="%1)"/>
      <w:lvlJc w:val="left"/>
      <w:pPr>
        <w:ind w:left="1353" w:hanging="360"/>
      </w:pPr>
      <w:rPr>
        <w:rFonts w:hint="default"/>
        <w:b/>
        <w:bCs/>
      </w:rPr>
    </w:lvl>
    <w:lvl w:ilvl="1" w:tplc="36E8D8CC">
      <w:start w:val="1"/>
      <w:numFmt w:val="lowerLetter"/>
      <w:suff w:val="space"/>
      <w:lvlText w:val="%2)"/>
      <w:lvlJc w:val="left"/>
      <w:pPr>
        <w:ind w:left="2771" w:hanging="360"/>
      </w:pPr>
      <w:rPr>
        <w:rFonts w:hint="default"/>
        <w:b w:val="0"/>
        <w:bCs/>
      </w:rPr>
    </w:lvl>
    <w:lvl w:ilvl="2" w:tplc="2000001B" w:tentative="1">
      <w:start w:val="1"/>
      <w:numFmt w:val="lowerRoman"/>
      <w:lvlText w:val="%3."/>
      <w:lvlJc w:val="right"/>
      <w:pPr>
        <w:ind w:left="2586" w:hanging="180"/>
      </w:pPr>
    </w:lvl>
    <w:lvl w:ilvl="3" w:tplc="2000000F" w:tentative="1">
      <w:start w:val="1"/>
      <w:numFmt w:val="decimal"/>
      <w:lvlText w:val="%4."/>
      <w:lvlJc w:val="left"/>
      <w:pPr>
        <w:ind w:left="3306" w:hanging="360"/>
      </w:pPr>
    </w:lvl>
    <w:lvl w:ilvl="4" w:tplc="20000019" w:tentative="1">
      <w:start w:val="1"/>
      <w:numFmt w:val="lowerLetter"/>
      <w:lvlText w:val="%5."/>
      <w:lvlJc w:val="left"/>
      <w:pPr>
        <w:ind w:left="4026" w:hanging="360"/>
      </w:pPr>
    </w:lvl>
    <w:lvl w:ilvl="5" w:tplc="2000001B" w:tentative="1">
      <w:start w:val="1"/>
      <w:numFmt w:val="lowerRoman"/>
      <w:lvlText w:val="%6."/>
      <w:lvlJc w:val="right"/>
      <w:pPr>
        <w:ind w:left="4746" w:hanging="180"/>
      </w:pPr>
    </w:lvl>
    <w:lvl w:ilvl="6" w:tplc="2000000F" w:tentative="1">
      <w:start w:val="1"/>
      <w:numFmt w:val="decimal"/>
      <w:lvlText w:val="%7."/>
      <w:lvlJc w:val="left"/>
      <w:pPr>
        <w:ind w:left="5466" w:hanging="360"/>
      </w:pPr>
    </w:lvl>
    <w:lvl w:ilvl="7" w:tplc="20000019" w:tentative="1">
      <w:start w:val="1"/>
      <w:numFmt w:val="lowerLetter"/>
      <w:lvlText w:val="%8."/>
      <w:lvlJc w:val="left"/>
      <w:pPr>
        <w:ind w:left="6186" w:hanging="360"/>
      </w:pPr>
    </w:lvl>
    <w:lvl w:ilvl="8" w:tplc="2000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7" w15:restartNumberingAfterBreak="0">
    <w:nsid w:val="30893884"/>
    <w:multiLevelType w:val="hybridMultilevel"/>
    <w:tmpl w:val="B7C80BD4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8" w15:restartNumberingAfterBreak="0">
    <w:nsid w:val="321F7BF6"/>
    <w:multiLevelType w:val="hybridMultilevel"/>
    <w:tmpl w:val="98AEB426"/>
    <w:lvl w:ilvl="0" w:tplc="BFF0E264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19" w15:restartNumberingAfterBreak="0">
    <w:nsid w:val="32227CBE"/>
    <w:multiLevelType w:val="hybridMultilevel"/>
    <w:tmpl w:val="EF82FBFE"/>
    <w:lvl w:ilvl="0" w:tplc="0684415E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20" w15:restartNumberingAfterBreak="0">
    <w:nsid w:val="34D17604"/>
    <w:multiLevelType w:val="hybridMultilevel"/>
    <w:tmpl w:val="B33206C4"/>
    <w:lvl w:ilvl="0" w:tplc="739246D4">
      <w:start w:val="1"/>
      <w:numFmt w:val="lowerLetter"/>
      <w:suff w:val="space"/>
      <w:lvlText w:val="%1)"/>
      <w:lvlJc w:val="left"/>
      <w:pPr>
        <w:ind w:left="199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16" w:hanging="360"/>
      </w:pPr>
    </w:lvl>
    <w:lvl w:ilvl="2" w:tplc="0419001B" w:tentative="1">
      <w:start w:val="1"/>
      <w:numFmt w:val="lowerRoman"/>
      <w:lvlText w:val="%3."/>
      <w:lvlJc w:val="right"/>
      <w:pPr>
        <w:ind w:left="3436" w:hanging="180"/>
      </w:pPr>
    </w:lvl>
    <w:lvl w:ilvl="3" w:tplc="0419000F" w:tentative="1">
      <w:start w:val="1"/>
      <w:numFmt w:val="decimal"/>
      <w:lvlText w:val="%4."/>
      <w:lvlJc w:val="left"/>
      <w:pPr>
        <w:ind w:left="4156" w:hanging="360"/>
      </w:pPr>
    </w:lvl>
    <w:lvl w:ilvl="4" w:tplc="04190019" w:tentative="1">
      <w:start w:val="1"/>
      <w:numFmt w:val="lowerLetter"/>
      <w:lvlText w:val="%5."/>
      <w:lvlJc w:val="left"/>
      <w:pPr>
        <w:ind w:left="4876" w:hanging="360"/>
      </w:pPr>
    </w:lvl>
    <w:lvl w:ilvl="5" w:tplc="0419001B" w:tentative="1">
      <w:start w:val="1"/>
      <w:numFmt w:val="lowerRoman"/>
      <w:lvlText w:val="%6."/>
      <w:lvlJc w:val="right"/>
      <w:pPr>
        <w:ind w:left="5596" w:hanging="180"/>
      </w:pPr>
    </w:lvl>
    <w:lvl w:ilvl="6" w:tplc="0419000F" w:tentative="1">
      <w:start w:val="1"/>
      <w:numFmt w:val="decimal"/>
      <w:lvlText w:val="%7."/>
      <w:lvlJc w:val="left"/>
      <w:pPr>
        <w:ind w:left="6316" w:hanging="360"/>
      </w:pPr>
    </w:lvl>
    <w:lvl w:ilvl="7" w:tplc="04190019" w:tentative="1">
      <w:start w:val="1"/>
      <w:numFmt w:val="lowerLetter"/>
      <w:lvlText w:val="%8."/>
      <w:lvlJc w:val="left"/>
      <w:pPr>
        <w:ind w:left="7036" w:hanging="360"/>
      </w:pPr>
    </w:lvl>
    <w:lvl w:ilvl="8" w:tplc="041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21" w15:restartNumberingAfterBreak="0">
    <w:nsid w:val="36CE2B26"/>
    <w:multiLevelType w:val="hybridMultilevel"/>
    <w:tmpl w:val="0C4C361C"/>
    <w:lvl w:ilvl="0" w:tplc="466E3FEA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2" w15:restartNumberingAfterBreak="0">
    <w:nsid w:val="36D14122"/>
    <w:multiLevelType w:val="hybridMultilevel"/>
    <w:tmpl w:val="28F82726"/>
    <w:lvl w:ilvl="0" w:tplc="E20C6A02">
      <w:start w:val="1"/>
      <w:numFmt w:val="lowerLetter"/>
      <w:suff w:val="space"/>
      <w:lvlText w:val="%1)"/>
      <w:lvlJc w:val="left"/>
      <w:pPr>
        <w:ind w:left="177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3839" w:hanging="360"/>
      </w:pPr>
    </w:lvl>
    <w:lvl w:ilvl="2" w:tplc="2000001B" w:tentative="1">
      <w:start w:val="1"/>
      <w:numFmt w:val="lowerRoman"/>
      <w:lvlText w:val="%3."/>
      <w:lvlJc w:val="right"/>
      <w:pPr>
        <w:ind w:left="4559" w:hanging="180"/>
      </w:pPr>
    </w:lvl>
    <w:lvl w:ilvl="3" w:tplc="2000000F" w:tentative="1">
      <w:start w:val="1"/>
      <w:numFmt w:val="decimal"/>
      <w:lvlText w:val="%4."/>
      <w:lvlJc w:val="left"/>
      <w:pPr>
        <w:ind w:left="5279" w:hanging="360"/>
      </w:pPr>
    </w:lvl>
    <w:lvl w:ilvl="4" w:tplc="20000019" w:tentative="1">
      <w:start w:val="1"/>
      <w:numFmt w:val="lowerLetter"/>
      <w:lvlText w:val="%5."/>
      <w:lvlJc w:val="left"/>
      <w:pPr>
        <w:ind w:left="5999" w:hanging="360"/>
      </w:pPr>
    </w:lvl>
    <w:lvl w:ilvl="5" w:tplc="2000001B" w:tentative="1">
      <w:start w:val="1"/>
      <w:numFmt w:val="lowerRoman"/>
      <w:lvlText w:val="%6."/>
      <w:lvlJc w:val="right"/>
      <w:pPr>
        <w:ind w:left="6719" w:hanging="180"/>
      </w:pPr>
    </w:lvl>
    <w:lvl w:ilvl="6" w:tplc="2000000F" w:tentative="1">
      <w:start w:val="1"/>
      <w:numFmt w:val="decimal"/>
      <w:lvlText w:val="%7."/>
      <w:lvlJc w:val="left"/>
      <w:pPr>
        <w:ind w:left="7439" w:hanging="360"/>
      </w:pPr>
    </w:lvl>
    <w:lvl w:ilvl="7" w:tplc="20000019" w:tentative="1">
      <w:start w:val="1"/>
      <w:numFmt w:val="lowerLetter"/>
      <w:lvlText w:val="%8."/>
      <w:lvlJc w:val="left"/>
      <w:pPr>
        <w:ind w:left="8159" w:hanging="360"/>
      </w:pPr>
    </w:lvl>
    <w:lvl w:ilvl="8" w:tplc="2000001B" w:tentative="1">
      <w:start w:val="1"/>
      <w:numFmt w:val="lowerRoman"/>
      <w:lvlText w:val="%9."/>
      <w:lvlJc w:val="right"/>
      <w:pPr>
        <w:ind w:left="8879" w:hanging="180"/>
      </w:pPr>
    </w:lvl>
  </w:abstractNum>
  <w:abstractNum w:abstractNumId="23" w15:restartNumberingAfterBreak="0">
    <w:nsid w:val="3BE047B9"/>
    <w:multiLevelType w:val="hybridMultilevel"/>
    <w:tmpl w:val="46C0B924"/>
    <w:lvl w:ilvl="0" w:tplc="61462E7A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C6A67F6"/>
    <w:multiLevelType w:val="hybridMultilevel"/>
    <w:tmpl w:val="CA14F8B0"/>
    <w:lvl w:ilvl="0" w:tplc="9AA4F0AE">
      <w:start w:val="1"/>
      <w:numFmt w:val="lowerLetter"/>
      <w:suff w:val="space"/>
      <w:lvlText w:val="%1)"/>
      <w:lvlJc w:val="left"/>
      <w:pPr>
        <w:ind w:left="28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953" w:hanging="360"/>
      </w:pPr>
    </w:lvl>
    <w:lvl w:ilvl="2" w:tplc="0419001B" w:tentative="1">
      <w:start w:val="1"/>
      <w:numFmt w:val="lowerRoman"/>
      <w:lvlText w:val="%3."/>
      <w:lvlJc w:val="right"/>
      <w:pPr>
        <w:ind w:left="5673" w:hanging="180"/>
      </w:pPr>
    </w:lvl>
    <w:lvl w:ilvl="3" w:tplc="0419000F" w:tentative="1">
      <w:start w:val="1"/>
      <w:numFmt w:val="decimal"/>
      <w:lvlText w:val="%4."/>
      <w:lvlJc w:val="left"/>
      <w:pPr>
        <w:ind w:left="6393" w:hanging="360"/>
      </w:pPr>
    </w:lvl>
    <w:lvl w:ilvl="4" w:tplc="04190019" w:tentative="1">
      <w:start w:val="1"/>
      <w:numFmt w:val="lowerLetter"/>
      <w:lvlText w:val="%5."/>
      <w:lvlJc w:val="left"/>
      <w:pPr>
        <w:ind w:left="7113" w:hanging="360"/>
      </w:pPr>
    </w:lvl>
    <w:lvl w:ilvl="5" w:tplc="0419001B" w:tentative="1">
      <w:start w:val="1"/>
      <w:numFmt w:val="lowerRoman"/>
      <w:lvlText w:val="%6."/>
      <w:lvlJc w:val="right"/>
      <w:pPr>
        <w:ind w:left="7833" w:hanging="180"/>
      </w:pPr>
    </w:lvl>
    <w:lvl w:ilvl="6" w:tplc="0419000F" w:tentative="1">
      <w:start w:val="1"/>
      <w:numFmt w:val="decimal"/>
      <w:lvlText w:val="%7."/>
      <w:lvlJc w:val="left"/>
      <w:pPr>
        <w:ind w:left="8553" w:hanging="360"/>
      </w:pPr>
    </w:lvl>
    <w:lvl w:ilvl="7" w:tplc="04190019" w:tentative="1">
      <w:start w:val="1"/>
      <w:numFmt w:val="lowerLetter"/>
      <w:lvlText w:val="%8."/>
      <w:lvlJc w:val="left"/>
      <w:pPr>
        <w:ind w:left="9273" w:hanging="360"/>
      </w:pPr>
    </w:lvl>
    <w:lvl w:ilvl="8" w:tplc="0419001B" w:tentative="1">
      <w:start w:val="1"/>
      <w:numFmt w:val="lowerRoman"/>
      <w:lvlText w:val="%9."/>
      <w:lvlJc w:val="right"/>
      <w:pPr>
        <w:ind w:left="9993" w:hanging="180"/>
      </w:pPr>
    </w:lvl>
  </w:abstractNum>
  <w:abstractNum w:abstractNumId="25" w15:restartNumberingAfterBreak="0">
    <w:nsid w:val="3EF90FAE"/>
    <w:multiLevelType w:val="hybridMultilevel"/>
    <w:tmpl w:val="ED846EF6"/>
    <w:lvl w:ilvl="0" w:tplc="6A8E2222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26" w15:restartNumberingAfterBreak="0">
    <w:nsid w:val="3F2A7E0F"/>
    <w:multiLevelType w:val="hybridMultilevel"/>
    <w:tmpl w:val="E4727028"/>
    <w:lvl w:ilvl="0" w:tplc="D07CE39A">
      <w:start w:val="1"/>
      <w:numFmt w:val="lowerLetter"/>
      <w:suff w:val="space"/>
      <w:lvlText w:val="%1)"/>
      <w:lvlJc w:val="left"/>
      <w:pPr>
        <w:ind w:left="2062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3F56136C"/>
    <w:multiLevelType w:val="hybridMultilevel"/>
    <w:tmpl w:val="B3D2EBAA"/>
    <w:lvl w:ilvl="0" w:tplc="BE9E678A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2000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482E4933"/>
    <w:multiLevelType w:val="hybridMultilevel"/>
    <w:tmpl w:val="A86A70F8"/>
    <w:lvl w:ilvl="0" w:tplc="7466D96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F47DD0"/>
    <w:multiLevelType w:val="hybridMultilevel"/>
    <w:tmpl w:val="7F182598"/>
    <w:lvl w:ilvl="0" w:tplc="154A169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30" w15:restartNumberingAfterBreak="0">
    <w:nsid w:val="497B26A2"/>
    <w:multiLevelType w:val="hybridMultilevel"/>
    <w:tmpl w:val="605E7A4C"/>
    <w:lvl w:ilvl="0" w:tplc="F4BEA910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31" w15:restartNumberingAfterBreak="0">
    <w:nsid w:val="498D7ADB"/>
    <w:multiLevelType w:val="hybridMultilevel"/>
    <w:tmpl w:val="DFA2C35C"/>
    <w:lvl w:ilvl="0" w:tplc="3390AC20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32" w15:restartNumberingAfterBreak="0">
    <w:nsid w:val="4A5C7998"/>
    <w:multiLevelType w:val="hybridMultilevel"/>
    <w:tmpl w:val="E77C29BC"/>
    <w:lvl w:ilvl="0" w:tplc="74A44642">
      <w:start w:val="1"/>
      <w:numFmt w:val="lowerLetter"/>
      <w:suff w:val="space"/>
      <w:lvlText w:val="%1)"/>
      <w:lvlJc w:val="left"/>
      <w:pPr>
        <w:ind w:left="1462" w:hanging="360"/>
      </w:pPr>
      <w:rPr>
        <w:rFonts w:hint="default"/>
        <w:b/>
        <w:bCs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82" w:hanging="360"/>
      </w:pPr>
    </w:lvl>
    <w:lvl w:ilvl="2" w:tplc="0419001B" w:tentative="1">
      <w:start w:val="1"/>
      <w:numFmt w:val="lowerRoman"/>
      <w:lvlText w:val="%3."/>
      <w:lvlJc w:val="right"/>
      <w:pPr>
        <w:ind w:left="2902" w:hanging="180"/>
      </w:pPr>
    </w:lvl>
    <w:lvl w:ilvl="3" w:tplc="0419000F" w:tentative="1">
      <w:start w:val="1"/>
      <w:numFmt w:val="decimal"/>
      <w:lvlText w:val="%4."/>
      <w:lvlJc w:val="left"/>
      <w:pPr>
        <w:ind w:left="3622" w:hanging="360"/>
      </w:pPr>
    </w:lvl>
    <w:lvl w:ilvl="4" w:tplc="04190019" w:tentative="1">
      <w:start w:val="1"/>
      <w:numFmt w:val="lowerLetter"/>
      <w:lvlText w:val="%5."/>
      <w:lvlJc w:val="left"/>
      <w:pPr>
        <w:ind w:left="4342" w:hanging="360"/>
      </w:pPr>
    </w:lvl>
    <w:lvl w:ilvl="5" w:tplc="0419001B" w:tentative="1">
      <w:start w:val="1"/>
      <w:numFmt w:val="lowerRoman"/>
      <w:lvlText w:val="%6."/>
      <w:lvlJc w:val="right"/>
      <w:pPr>
        <w:ind w:left="5062" w:hanging="180"/>
      </w:pPr>
    </w:lvl>
    <w:lvl w:ilvl="6" w:tplc="0419000F" w:tentative="1">
      <w:start w:val="1"/>
      <w:numFmt w:val="decimal"/>
      <w:lvlText w:val="%7."/>
      <w:lvlJc w:val="left"/>
      <w:pPr>
        <w:ind w:left="5782" w:hanging="360"/>
      </w:pPr>
    </w:lvl>
    <w:lvl w:ilvl="7" w:tplc="04190019" w:tentative="1">
      <w:start w:val="1"/>
      <w:numFmt w:val="lowerLetter"/>
      <w:lvlText w:val="%8."/>
      <w:lvlJc w:val="left"/>
      <w:pPr>
        <w:ind w:left="6502" w:hanging="360"/>
      </w:pPr>
    </w:lvl>
    <w:lvl w:ilvl="8" w:tplc="0419001B" w:tentative="1">
      <w:start w:val="1"/>
      <w:numFmt w:val="lowerRoman"/>
      <w:lvlText w:val="%9."/>
      <w:lvlJc w:val="right"/>
      <w:pPr>
        <w:ind w:left="7222" w:hanging="180"/>
      </w:pPr>
    </w:lvl>
  </w:abstractNum>
  <w:abstractNum w:abstractNumId="33" w15:restartNumberingAfterBreak="0">
    <w:nsid w:val="4E9874E4"/>
    <w:multiLevelType w:val="hybridMultilevel"/>
    <w:tmpl w:val="79FACA90"/>
    <w:lvl w:ilvl="0" w:tplc="8354B76E">
      <w:start w:val="1"/>
      <w:numFmt w:val="decimal"/>
      <w:suff w:val="space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75" w:hanging="360"/>
      </w:pPr>
    </w:lvl>
    <w:lvl w:ilvl="2" w:tplc="0419001B">
      <w:start w:val="1"/>
      <w:numFmt w:val="lowerRoman"/>
      <w:lvlText w:val="%3."/>
      <w:lvlJc w:val="right"/>
      <w:pPr>
        <w:ind w:left="2795" w:hanging="180"/>
      </w:pPr>
    </w:lvl>
    <w:lvl w:ilvl="3" w:tplc="0419000F">
      <w:start w:val="1"/>
      <w:numFmt w:val="decimal"/>
      <w:lvlText w:val="%4."/>
      <w:lvlJc w:val="left"/>
      <w:pPr>
        <w:ind w:left="3515" w:hanging="360"/>
      </w:pPr>
    </w:lvl>
    <w:lvl w:ilvl="4" w:tplc="04190019" w:tentative="1">
      <w:start w:val="1"/>
      <w:numFmt w:val="lowerLetter"/>
      <w:lvlText w:val="%5."/>
      <w:lvlJc w:val="left"/>
      <w:pPr>
        <w:ind w:left="4235" w:hanging="360"/>
      </w:pPr>
    </w:lvl>
    <w:lvl w:ilvl="5" w:tplc="0419001B" w:tentative="1">
      <w:start w:val="1"/>
      <w:numFmt w:val="lowerRoman"/>
      <w:lvlText w:val="%6."/>
      <w:lvlJc w:val="right"/>
      <w:pPr>
        <w:ind w:left="4955" w:hanging="180"/>
      </w:pPr>
    </w:lvl>
    <w:lvl w:ilvl="6" w:tplc="0419000F" w:tentative="1">
      <w:start w:val="1"/>
      <w:numFmt w:val="decimal"/>
      <w:lvlText w:val="%7."/>
      <w:lvlJc w:val="left"/>
      <w:pPr>
        <w:ind w:left="5675" w:hanging="360"/>
      </w:pPr>
    </w:lvl>
    <w:lvl w:ilvl="7" w:tplc="04190019" w:tentative="1">
      <w:start w:val="1"/>
      <w:numFmt w:val="lowerLetter"/>
      <w:lvlText w:val="%8."/>
      <w:lvlJc w:val="left"/>
      <w:pPr>
        <w:ind w:left="6395" w:hanging="360"/>
      </w:pPr>
    </w:lvl>
    <w:lvl w:ilvl="8" w:tplc="0419001B" w:tentative="1">
      <w:start w:val="1"/>
      <w:numFmt w:val="lowerRoman"/>
      <w:lvlText w:val="%9."/>
      <w:lvlJc w:val="right"/>
      <w:pPr>
        <w:ind w:left="7115" w:hanging="180"/>
      </w:pPr>
    </w:lvl>
  </w:abstractNum>
  <w:abstractNum w:abstractNumId="34" w15:restartNumberingAfterBreak="0">
    <w:nsid w:val="4F966752"/>
    <w:multiLevelType w:val="hybridMultilevel"/>
    <w:tmpl w:val="514AD4F2"/>
    <w:lvl w:ilvl="0" w:tplc="324E2380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1125512"/>
    <w:multiLevelType w:val="hybridMultilevel"/>
    <w:tmpl w:val="9D7AF108"/>
    <w:lvl w:ilvl="0" w:tplc="868AFE4E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20000019" w:tentative="1">
      <w:start w:val="1"/>
      <w:numFmt w:val="lowerLetter"/>
      <w:lvlText w:val="%2."/>
      <w:lvlJc w:val="left"/>
      <w:pPr>
        <w:ind w:left="2781" w:hanging="360"/>
      </w:pPr>
    </w:lvl>
    <w:lvl w:ilvl="2" w:tplc="2000001B" w:tentative="1">
      <w:start w:val="1"/>
      <w:numFmt w:val="lowerRoman"/>
      <w:lvlText w:val="%3."/>
      <w:lvlJc w:val="right"/>
      <w:pPr>
        <w:ind w:left="3501" w:hanging="180"/>
      </w:pPr>
    </w:lvl>
    <w:lvl w:ilvl="3" w:tplc="2000000F" w:tentative="1">
      <w:start w:val="1"/>
      <w:numFmt w:val="decimal"/>
      <w:lvlText w:val="%4."/>
      <w:lvlJc w:val="left"/>
      <w:pPr>
        <w:ind w:left="4221" w:hanging="360"/>
      </w:pPr>
    </w:lvl>
    <w:lvl w:ilvl="4" w:tplc="20000019" w:tentative="1">
      <w:start w:val="1"/>
      <w:numFmt w:val="lowerLetter"/>
      <w:lvlText w:val="%5."/>
      <w:lvlJc w:val="left"/>
      <w:pPr>
        <w:ind w:left="4941" w:hanging="360"/>
      </w:pPr>
    </w:lvl>
    <w:lvl w:ilvl="5" w:tplc="2000001B" w:tentative="1">
      <w:start w:val="1"/>
      <w:numFmt w:val="lowerRoman"/>
      <w:lvlText w:val="%6."/>
      <w:lvlJc w:val="right"/>
      <w:pPr>
        <w:ind w:left="5661" w:hanging="180"/>
      </w:pPr>
    </w:lvl>
    <w:lvl w:ilvl="6" w:tplc="2000000F" w:tentative="1">
      <w:start w:val="1"/>
      <w:numFmt w:val="decimal"/>
      <w:lvlText w:val="%7."/>
      <w:lvlJc w:val="left"/>
      <w:pPr>
        <w:ind w:left="6381" w:hanging="360"/>
      </w:pPr>
    </w:lvl>
    <w:lvl w:ilvl="7" w:tplc="20000019" w:tentative="1">
      <w:start w:val="1"/>
      <w:numFmt w:val="lowerLetter"/>
      <w:lvlText w:val="%8."/>
      <w:lvlJc w:val="left"/>
      <w:pPr>
        <w:ind w:left="7101" w:hanging="360"/>
      </w:pPr>
    </w:lvl>
    <w:lvl w:ilvl="8" w:tplc="2000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36" w15:restartNumberingAfterBreak="0">
    <w:nsid w:val="52327CC3"/>
    <w:multiLevelType w:val="hybridMultilevel"/>
    <w:tmpl w:val="8974CFE2"/>
    <w:lvl w:ilvl="0" w:tplc="53BCC8B6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572F66EB"/>
    <w:multiLevelType w:val="hybridMultilevel"/>
    <w:tmpl w:val="F112E564"/>
    <w:lvl w:ilvl="0" w:tplc="04326758">
      <w:start w:val="1"/>
      <w:numFmt w:val="lowerLetter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38" w15:restartNumberingAfterBreak="0">
    <w:nsid w:val="593D4083"/>
    <w:multiLevelType w:val="hybridMultilevel"/>
    <w:tmpl w:val="96826ECE"/>
    <w:lvl w:ilvl="0" w:tplc="20B42222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39" w15:restartNumberingAfterBreak="0">
    <w:nsid w:val="598631D5"/>
    <w:multiLevelType w:val="hybridMultilevel"/>
    <w:tmpl w:val="D1AC7444"/>
    <w:lvl w:ilvl="0" w:tplc="5DDADDE8">
      <w:start w:val="4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D5E175B"/>
    <w:multiLevelType w:val="hybridMultilevel"/>
    <w:tmpl w:val="89B203F8"/>
    <w:lvl w:ilvl="0" w:tplc="7DCA2994">
      <w:start w:val="1"/>
      <w:numFmt w:val="decimal"/>
      <w:suff w:val="space"/>
      <w:lvlText w:val="%1."/>
      <w:lvlJc w:val="left"/>
      <w:pPr>
        <w:ind w:left="92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1" w15:restartNumberingAfterBreak="0">
    <w:nsid w:val="623F630C"/>
    <w:multiLevelType w:val="hybridMultilevel"/>
    <w:tmpl w:val="450C7390"/>
    <w:lvl w:ilvl="0" w:tplc="86A8415E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20000019" w:tentative="1">
      <w:start w:val="1"/>
      <w:numFmt w:val="lowerLetter"/>
      <w:lvlText w:val="%2."/>
      <w:lvlJc w:val="left"/>
      <w:pPr>
        <w:ind w:left="2356" w:hanging="360"/>
      </w:pPr>
    </w:lvl>
    <w:lvl w:ilvl="2" w:tplc="2000001B" w:tentative="1">
      <w:start w:val="1"/>
      <w:numFmt w:val="lowerRoman"/>
      <w:lvlText w:val="%3."/>
      <w:lvlJc w:val="right"/>
      <w:pPr>
        <w:ind w:left="3076" w:hanging="180"/>
      </w:pPr>
    </w:lvl>
    <w:lvl w:ilvl="3" w:tplc="2000000F" w:tentative="1">
      <w:start w:val="1"/>
      <w:numFmt w:val="decimal"/>
      <w:lvlText w:val="%4."/>
      <w:lvlJc w:val="left"/>
      <w:pPr>
        <w:ind w:left="3796" w:hanging="360"/>
      </w:pPr>
    </w:lvl>
    <w:lvl w:ilvl="4" w:tplc="20000019" w:tentative="1">
      <w:start w:val="1"/>
      <w:numFmt w:val="lowerLetter"/>
      <w:lvlText w:val="%5."/>
      <w:lvlJc w:val="left"/>
      <w:pPr>
        <w:ind w:left="4516" w:hanging="360"/>
      </w:pPr>
    </w:lvl>
    <w:lvl w:ilvl="5" w:tplc="2000001B" w:tentative="1">
      <w:start w:val="1"/>
      <w:numFmt w:val="lowerRoman"/>
      <w:lvlText w:val="%6."/>
      <w:lvlJc w:val="right"/>
      <w:pPr>
        <w:ind w:left="5236" w:hanging="180"/>
      </w:pPr>
    </w:lvl>
    <w:lvl w:ilvl="6" w:tplc="2000000F" w:tentative="1">
      <w:start w:val="1"/>
      <w:numFmt w:val="decimal"/>
      <w:lvlText w:val="%7."/>
      <w:lvlJc w:val="left"/>
      <w:pPr>
        <w:ind w:left="5956" w:hanging="360"/>
      </w:pPr>
    </w:lvl>
    <w:lvl w:ilvl="7" w:tplc="20000019" w:tentative="1">
      <w:start w:val="1"/>
      <w:numFmt w:val="lowerLetter"/>
      <w:lvlText w:val="%8."/>
      <w:lvlJc w:val="left"/>
      <w:pPr>
        <w:ind w:left="6676" w:hanging="360"/>
      </w:pPr>
    </w:lvl>
    <w:lvl w:ilvl="8" w:tplc="2000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42" w15:restartNumberingAfterBreak="0">
    <w:nsid w:val="640151CE"/>
    <w:multiLevelType w:val="hybridMultilevel"/>
    <w:tmpl w:val="6610D560"/>
    <w:lvl w:ilvl="0" w:tplc="13F26CEE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66423FF0"/>
    <w:multiLevelType w:val="hybridMultilevel"/>
    <w:tmpl w:val="8BF2653E"/>
    <w:lvl w:ilvl="0" w:tplc="F6DE38D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4" w15:restartNumberingAfterBreak="0">
    <w:nsid w:val="68CC30F6"/>
    <w:multiLevelType w:val="hybridMultilevel"/>
    <w:tmpl w:val="76949142"/>
    <w:lvl w:ilvl="0" w:tplc="F1B092DC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 w15:restartNumberingAfterBreak="0">
    <w:nsid w:val="6CAD7532"/>
    <w:multiLevelType w:val="hybridMultilevel"/>
    <w:tmpl w:val="51A48564"/>
    <w:lvl w:ilvl="0" w:tplc="6562B7EE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46" w15:restartNumberingAfterBreak="0">
    <w:nsid w:val="71337408"/>
    <w:multiLevelType w:val="hybridMultilevel"/>
    <w:tmpl w:val="7292EA92"/>
    <w:lvl w:ilvl="0" w:tplc="5044C27A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47" w15:restartNumberingAfterBreak="0">
    <w:nsid w:val="72270EF2"/>
    <w:multiLevelType w:val="hybridMultilevel"/>
    <w:tmpl w:val="FB42CC1A"/>
    <w:lvl w:ilvl="0" w:tplc="C3F8B25C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48" w15:restartNumberingAfterBreak="0">
    <w:nsid w:val="74A94295"/>
    <w:multiLevelType w:val="hybridMultilevel"/>
    <w:tmpl w:val="9208CEF6"/>
    <w:lvl w:ilvl="0" w:tplc="A5924B1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49" w15:restartNumberingAfterBreak="0">
    <w:nsid w:val="78A11827"/>
    <w:multiLevelType w:val="hybridMultilevel"/>
    <w:tmpl w:val="924CDBB6"/>
    <w:lvl w:ilvl="0" w:tplc="F2763862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50" w15:restartNumberingAfterBreak="0">
    <w:nsid w:val="78C74497"/>
    <w:multiLevelType w:val="hybridMultilevel"/>
    <w:tmpl w:val="601C9ACC"/>
    <w:lvl w:ilvl="0" w:tplc="D16CC6F6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51" w15:restartNumberingAfterBreak="0">
    <w:nsid w:val="7E4C01C7"/>
    <w:multiLevelType w:val="hybridMultilevel"/>
    <w:tmpl w:val="9FB45138"/>
    <w:lvl w:ilvl="0" w:tplc="64A0CC02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2D8CC57C">
      <w:start w:val="1"/>
      <w:numFmt w:val="bullet"/>
      <w:suff w:val="space"/>
      <w:lvlText w:val="–"/>
      <w:lvlJc w:val="left"/>
      <w:pPr>
        <w:ind w:left="1495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52" w15:restartNumberingAfterBreak="0">
    <w:nsid w:val="7EEB5531"/>
    <w:multiLevelType w:val="hybridMultilevel"/>
    <w:tmpl w:val="0C4C361C"/>
    <w:lvl w:ilvl="0" w:tplc="466E3FEA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num w:numId="1">
    <w:abstractNumId w:val="8"/>
  </w:num>
  <w:num w:numId="2">
    <w:abstractNumId w:val="14"/>
  </w:num>
  <w:num w:numId="3">
    <w:abstractNumId w:val="40"/>
  </w:num>
  <w:num w:numId="4">
    <w:abstractNumId w:val="48"/>
  </w:num>
  <w:num w:numId="5">
    <w:abstractNumId w:val="4"/>
  </w:num>
  <w:num w:numId="6">
    <w:abstractNumId w:val="35"/>
  </w:num>
  <w:num w:numId="7">
    <w:abstractNumId w:val="36"/>
  </w:num>
  <w:num w:numId="8">
    <w:abstractNumId w:val="44"/>
  </w:num>
  <w:num w:numId="9">
    <w:abstractNumId w:val="30"/>
  </w:num>
  <w:num w:numId="10">
    <w:abstractNumId w:val="3"/>
  </w:num>
  <w:num w:numId="11">
    <w:abstractNumId w:val="5"/>
  </w:num>
  <w:num w:numId="12">
    <w:abstractNumId w:val="0"/>
  </w:num>
  <w:num w:numId="13">
    <w:abstractNumId w:val="27"/>
  </w:num>
  <w:num w:numId="14">
    <w:abstractNumId w:val="16"/>
  </w:num>
  <w:num w:numId="15">
    <w:abstractNumId w:val="11"/>
  </w:num>
  <w:num w:numId="16">
    <w:abstractNumId w:val="13"/>
  </w:num>
  <w:num w:numId="17">
    <w:abstractNumId w:val="22"/>
  </w:num>
  <w:num w:numId="18">
    <w:abstractNumId w:val="41"/>
  </w:num>
  <w:num w:numId="19">
    <w:abstractNumId w:val="31"/>
  </w:num>
  <w:num w:numId="20">
    <w:abstractNumId w:val="12"/>
  </w:num>
  <w:num w:numId="21">
    <w:abstractNumId w:val="33"/>
  </w:num>
  <w:num w:numId="22">
    <w:abstractNumId w:val="51"/>
  </w:num>
  <w:num w:numId="23">
    <w:abstractNumId w:val="43"/>
  </w:num>
  <w:num w:numId="24">
    <w:abstractNumId w:val="24"/>
  </w:num>
  <w:num w:numId="25">
    <w:abstractNumId w:val="37"/>
  </w:num>
  <w:num w:numId="26">
    <w:abstractNumId w:val="1"/>
  </w:num>
  <w:num w:numId="27">
    <w:abstractNumId w:val="46"/>
  </w:num>
  <w:num w:numId="28">
    <w:abstractNumId w:val="20"/>
  </w:num>
  <w:num w:numId="29">
    <w:abstractNumId w:val="10"/>
  </w:num>
  <w:num w:numId="30">
    <w:abstractNumId w:val="50"/>
  </w:num>
  <w:num w:numId="31">
    <w:abstractNumId w:val="19"/>
  </w:num>
  <w:num w:numId="32">
    <w:abstractNumId w:val="25"/>
  </w:num>
  <w:num w:numId="33">
    <w:abstractNumId w:val="47"/>
  </w:num>
  <w:num w:numId="34">
    <w:abstractNumId w:val="18"/>
  </w:num>
  <w:num w:numId="35">
    <w:abstractNumId w:val="17"/>
  </w:num>
  <w:num w:numId="36">
    <w:abstractNumId w:val="15"/>
  </w:num>
  <w:num w:numId="37">
    <w:abstractNumId w:val="7"/>
  </w:num>
  <w:num w:numId="38">
    <w:abstractNumId w:val="29"/>
  </w:num>
  <w:num w:numId="39">
    <w:abstractNumId w:val="26"/>
  </w:num>
  <w:num w:numId="40">
    <w:abstractNumId w:val="32"/>
  </w:num>
  <w:num w:numId="41">
    <w:abstractNumId w:val="39"/>
  </w:num>
  <w:num w:numId="42">
    <w:abstractNumId w:val="34"/>
  </w:num>
  <w:num w:numId="43">
    <w:abstractNumId w:val="23"/>
  </w:num>
  <w:num w:numId="44">
    <w:abstractNumId w:val="42"/>
  </w:num>
  <w:num w:numId="45">
    <w:abstractNumId w:val="38"/>
  </w:num>
  <w:num w:numId="46">
    <w:abstractNumId w:val="28"/>
  </w:num>
  <w:num w:numId="47">
    <w:abstractNumId w:val="21"/>
  </w:num>
  <w:num w:numId="48">
    <w:abstractNumId w:val="52"/>
  </w:num>
  <w:num w:numId="49">
    <w:abstractNumId w:val="6"/>
  </w:num>
  <w:num w:numId="50">
    <w:abstractNumId w:val="49"/>
  </w:num>
  <w:num w:numId="51">
    <w:abstractNumId w:val="9"/>
  </w:num>
  <w:num w:numId="52">
    <w:abstractNumId w:val="2"/>
  </w:num>
  <w:num w:numId="53">
    <w:abstractNumId w:val="45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grammar="clean"/>
  <w:defaultTabStop w:val="720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6363"/>
    <w:rsid w:val="00005D56"/>
    <w:rsid w:val="000176BA"/>
    <w:rsid w:val="00032A87"/>
    <w:rsid w:val="00040A4E"/>
    <w:rsid w:val="00062B3B"/>
    <w:rsid w:val="00071B44"/>
    <w:rsid w:val="00076530"/>
    <w:rsid w:val="00087C95"/>
    <w:rsid w:val="00091894"/>
    <w:rsid w:val="00095A0A"/>
    <w:rsid w:val="00097E85"/>
    <w:rsid w:val="000A1AF9"/>
    <w:rsid w:val="000A3C5D"/>
    <w:rsid w:val="000B1B7F"/>
    <w:rsid w:val="000B5054"/>
    <w:rsid w:val="000C51D4"/>
    <w:rsid w:val="000E5AA5"/>
    <w:rsid w:val="000E666E"/>
    <w:rsid w:val="000E68DB"/>
    <w:rsid w:val="001041D4"/>
    <w:rsid w:val="00124314"/>
    <w:rsid w:val="00127715"/>
    <w:rsid w:val="00144DC2"/>
    <w:rsid w:val="00153211"/>
    <w:rsid w:val="00176D03"/>
    <w:rsid w:val="00180113"/>
    <w:rsid w:val="00187810"/>
    <w:rsid w:val="001B1E69"/>
    <w:rsid w:val="001C573A"/>
    <w:rsid w:val="001C70E5"/>
    <w:rsid w:val="001D015F"/>
    <w:rsid w:val="001D4E0F"/>
    <w:rsid w:val="001E1AF2"/>
    <w:rsid w:val="001E61B9"/>
    <w:rsid w:val="00210A30"/>
    <w:rsid w:val="00212058"/>
    <w:rsid w:val="00222881"/>
    <w:rsid w:val="00222EB6"/>
    <w:rsid w:val="00284805"/>
    <w:rsid w:val="00285E7B"/>
    <w:rsid w:val="00290C48"/>
    <w:rsid w:val="00292097"/>
    <w:rsid w:val="002B3E49"/>
    <w:rsid w:val="002C48F7"/>
    <w:rsid w:val="00321EB7"/>
    <w:rsid w:val="00332BA4"/>
    <w:rsid w:val="003539AA"/>
    <w:rsid w:val="00355710"/>
    <w:rsid w:val="003751E8"/>
    <w:rsid w:val="00390D65"/>
    <w:rsid w:val="00390F40"/>
    <w:rsid w:val="00397989"/>
    <w:rsid w:val="003A1296"/>
    <w:rsid w:val="003B3C51"/>
    <w:rsid w:val="003C08D0"/>
    <w:rsid w:val="003E7F2D"/>
    <w:rsid w:val="00404FC9"/>
    <w:rsid w:val="00407499"/>
    <w:rsid w:val="00410AA0"/>
    <w:rsid w:val="004513C7"/>
    <w:rsid w:val="00453AA7"/>
    <w:rsid w:val="004567FE"/>
    <w:rsid w:val="00460ADD"/>
    <w:rsid w:val="00475F9E"/>
    <w:rsid w:val="00484B68"/>
    <w:rsid w:val="00490994"/>
    <w:rsid w:val="00490A71"/>
    <w:rsid w:val="0049223E"/>
    <w:rsid w:val="004A2166"/>
    <w:rsid w:val="004A31E9"/>
    <w:rsid w:val="004B7F93"/>
    <w:rsid w:val="004D1E95"/>
    <w:rsid w:val="004D3A28"/>
    <w:rsid w:val="004D617C"/>
    <w:rsid w:val="004D74FE"/>
    <w:rsid w:val="004E3B0A"/>
    <w:rsid w:val="004E6679"/>
    <w:rsid w:val="004F171C"/>
    <w:rsid w:val="004F4135"/>
    <w:rsid w:val="004F4490"/>
    <w:rsid w:val="004F774C"/>
    <w:rsid w:val="005144C4"/>
    <w:rsid w:val="00540D9E"/>
    <w:rsid w:val="005431E2"/>
    <w:rsid w:val="00545BBD"/>
    <w:rsid w:val="005555CD"/>
    <w:rsid w:val="00555781"/>
    <w:rsid w:val="00557D0F"/>
    <w:rsid w:val="00562943"/>
    <w:rsid w:val="0057053D"/>
    <w:rsid w:val="00575C3D"/>
    <w:rsid w:val="005944B8"/>
    <w:rsid w:val="00596E57"/>
    <w:rsid w:val="005B75F2"/>
    <w:rsid w:val="005C0B26"/>
    <w:rsid w:val="005C7A0F"/>
    <w:rsid w:val="005D33B8"/>
    <w:rsid w:val="005D5F2C"/>
    <w:rsid w:val="005E4A50"/>
    <w:rsid w:val="005F59EA"/>
    <w:rsid w:val="00602F35"/>
    <w:rsid w:val="006056D1"/>
    <w:rsid w:val="006071E3"/>
    <w:rsid w:val="006074D6"/>
    <w:rsid w:val="0062136B"/>
    <w:rsid w:val="0063479B"/>
    <w:rsid w:val="00640121"/>
    <w:rsid w:val="00695624"/>
    <w:rsid w:val="006B0083"/>
    <w:rsid w:val="006B02E6"/>
    <w:rsid w:val="006C3444"/>
    <w:rsid w:val="006C4BAC"/>
    <w:rsid w:val="006C6FB4"/>
    <w:rsid w:val="006C7F95"/>
    <w:rsid w:val="006E057E"/>
    <w:rsid w:val="006E211B"/>
    <w:rsid w:val="006E5857"/>
    <w:rsid w:val="006F270F"/>
    <w:rsid w:val="00704003"/>
    <w:rsid w:val="00712448"/>
    <w:rsid w:val="00717BC4"/>
    <w:rsid w:val="00724AD0"/>
    <w:rsid w:val="00727F51"/>
    <w:rsid w:val="0073562F"/>
    <w:rsid w:val="00746171"/>
    <w:rsid w:val="007746F2"/>
    <w:rsid w:val="007810A6"/>
    <w:rsid w:val="00790231"/>
    <w:rsid w:val="00791B88"/>
    <w:rsid w:val="007A66A3"/>
    <w:rsid w:val="007E3BA7"/>
    <w:rsid w:val="007E4AAD"/>
    <w:rsid w:val="007F604B"/>
    <w:rsid w:val="00803C89"/>
    <w:rsid w:val="00806E03"/>
    <w:rsid w:val="00816363"/>
    <w:rsid w:val="008258A8"/>
    <w:rsid w:val="00831440"/>
    <w:rsid w:val="00833D70"/>
    <w:rsid w:val="00841E79"/>
    <w:rsid w:val="00842A69"/>
    <w:rsid w:val="0085395F"/>
    <w:rsid w:val="00856149"/>
    <w:rsid w:val="00864184"/>
    <w:rsid w:val="008662A3"/>
    <w:rsid w:val="00875DB7"/>
    <w:rsid w:val="00882525"/>
    <w:rsid w:val="008A0716"/>
    <w:rsid w:val="008B1197"/>
    <w:rsid w:val="008B2138"/>
    <w:rsid w:val="008C60A0"/>
    <w:rsid w:val="008C7A28"/>
    <w:rsid w:val="008D2135"/>
    <w:rsid w:val="008D4E40"/>
    <w:rsid w:val="00906DDA"/>
    <w:rsid w:val="00917F09"/>
    <w:rsid w:val="009217B2"/>
    <w:rsid w:val="00925CD0"/>
    <w:rsid w:val="00943C7F"/>
    <w:rsid w:val="00945C7D"/>
    <w:rsid w:val="00951484"/>
    <w:rsid w:val="009559FA"/>
    <w:rsid w:val="009716D6"/>
    <w:rsid w:val="009A464B"/>
    <w:rsid w:val="009B56BB"/>
    <w:rsid w:val="009D3900"/>
    <w:rsid w:val="009D5367"/>
    <w:rsid w:val="00A074C4"/>
    <w:rsid w:val="00A10793"/>
    <w:rsid w:val="00A1350B"/>
    <w:rsid w:val="00A14DDD"/>
    <w:rsid w:val="00A367B2"/>
    <w:rsid w:val="00A5207B"/>
    <w:rsid w:val="00A61AA5"/>
    <w:rsid w:val="00A82B25"/>
    <w:rsid w:val="00AA0C69"/>
    <w:rsid w:val="00AA6081"/>
    <w:rsid w:val="00AB1CE4"/>
    <w:rsid w:val="00AC461F"/>
    <w:rsid w:val="00AE4E93"/>
    <w:rsid w:val="00AF6AA7"/>
    <w:rsid w:val="00AF77A6"/>
    <w:rsid w:val="00B161B9"/>
    <w:rsid w:val="00B16B99"/>
    <w:rsid w:val="00B16E98"/>
    <w:rsid w:val="00B31F26"/>
    <w:rsid w:val="00B34B6C"/>
    <w:rsid w:val="00B43EBD"/>
    <w:rsid w:val="00B446C8"/>
    <w:rsid w:val="00B60ABA"/>
    <w:rsid w:val="00B61A71"/>
    <w:rsid w:val="00B61A73"/>
    <w:rsid w:val="00B72311"/>
    <w:rsid w:val="00B81FD1"/>
    <w:rsid w:val="00B86EC8"/>
    <w:rsid w:val="00B9154B"/>
    <w:rsid w:val="00BB44C7"/>
    <w:rsid w:val="00BC0D88"/>
    <w:rsid w:val="00BC1DC3"/>
    <w:rsid w:val="00BF3CE5"/>
    <w:rsid w:val="00BF579C"/>
    <w:rsid w:val="00BF6A73"/>
    <w:rsid w:val="00C270FC"/>
    <w:rsid w:val="00C602EF"/>
    <w:rsid w:val="00C6547D"/>
    <w:rsid w:val="00C81F96"/>
    <w:rsid w:val="00CA3633"/>
    <w:rsid w:val="00CB62BE"/>
    <w:rsid w:val="00CB6CB7"/>
    <w:rsid w:val="00CB799A"/>
    <w:rsid w:val="00CD584F"/>
    <w:rsid w:val="00CE20E3"/>
    <w:rsid w:val="00D03363"/>
    <w:rsid w:val="00D21B31"/>
    <w:rsid w:val="00D25B42"/>
    <w:rsid w:val="00D36AD8"/>
    <w:rsid w:val="00D46292"/>
    <w:rsid w:val="00D51148"/>
    <w:rsid w:val="00D56B8C"/>
    <w:rsid w:val="00D57C2B"/>
    <w:rsid w:val="00D9312F"/>
    <w:rsid w:val="00DB1887"/>
    <w:rsid w:val="00DB68DB"/>
    <w:rsid w:val="00DD2D30"/>
    <w:rsid w:val="00DD3E2E"/>
    <w:rsid w:val="00DD4F25"/>
    <w:rsid w:val="00DE3E04"/>
    <w:rsid w:val="00DE4036"/>
    <w:rsid w:val="00DF14C7"/>
    <w:rsid w:val="00DF357C"/>
    <w:rsid w:val="00E034B7"/>
    <w:rsid w:val="00E17BF1"/>
    <w:rsid w:val="00E27A2A"/>
    <w:rsid w:val="00E315D1"/>
    <w:rsid w:val="00E42F34"/>
    <w:rsid w:val="00E512FD"/>
    <w:rsid w:val="00E63F2C"/>
    <w:rsid w:val="00E70A37"/>
    <w:rsid w:val="00E721CE"/>
    <w:rsid w:val="00E854F2"/>
    <w:rsid w:val="00E861B1"/>
    <w:rsid w:val="00EA160F"/>
    <w:rsid w:val="00EA6B5C"/>
    <w:rsid w:val="00EB01A1"/>
    <w:rsid w:val="00EB697A"/>
    <w:rsid w:val="00EC0FD9"/>
    <w:rsid w:val="00EE038B"/>
    <w:rsid w:val="00F00E79"/>
    <w:rsid w:val="00F0393D"/>
    <w:rsid w:val="00F04D98"/>
    <w:rsid w:val="00F06B06"/>
    <w:rsid w:val="00F16E43"/>
    <w:rsid w:val="00F24D53"/>
    <w:rsid w:val="00F31F0B"/>
    <w:rsid w:val="00F3378A"/>
    <w:rsid w:val="00F37E02"/>
    <w:rsid w:val="00F40B2C"/>
    <w:rsid w:val="00F41635"/>
    <w:rsid w:val="00F41778"/>
    <w:rsid w:val="00F4676B"/>
    <w:rsid w:val="00F5688F"/>
    <w:rsid w:val="00F864A4"/>
    <w:rsid w:val="00F94824"/>
    <w:rsid w:val="00FA2A7F"/>
    <w:rsid w:val="00FA36EA"/>
    <w:rsid w:val="00FA4F88"/>
    <w:rsid w:val="00FA7197"/>
    <w:rsid w:val="00FC236A"/>
    <w:rsid w:val="00FC4F3D"/>
    <w:rsid w:val="00FD5B8B"/>
    <w:rsid w:val="00FE3D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1AD3D39"/>
  <w15:chartTrackingRefBased/>
  <w15:docId w15:val="{C6C71D5F-F2BF-4F08-ABA5-2E19DC08A9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636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16363"/>
    <w:pPr>
      <w:keepNext/>
      <w:numPr>
        <w:numId w:val="1"/>
      </w:numPr>
      <w:spacing w:before="240" w:after="60"/>
      <w:outlineLvl w:val="0"/>
    </w:pPr>
    <w:rPr>
      <w:rFonts w:cs="Arial"/>
      <w:b/>
      <w:bCs/>
      <w:cap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16363"/>
    <w:pPr>
      <w:keepNext/>
      <w:keepLines/>
      <w:spacing w:before="40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816363"/>
    <w:pPr>
      <w:keepNext/>
      <w:keepLines/>
      <w:spacing w:before="40"/>
      <w:ind w:firstLine="709"/>
      <w:outlineLvl w:val="2"/>
    </w:pPr>
    <w:rPr>
      <w:rFonts w:eastAsiaTheme="majorEastAsia" w:cstheme="majorBidi"/>
      <w:b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816363"/>
    <w:pPr>
      <w:keepNext/>
      <w:keepLines/>
      <w:spacing w:before="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16363"/>
    <w:rPr>
      <w:rFonts w:ascii="Times New Roman" w:eastAsia="Times New Roman" w:hAnsi="Times New Roman" w:cs="Arial"/>
      <w:b/>
      <w:bCs/>
      <w:cap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16363"/>
    <w:rPr>
      <w:rFonts w:ascii="Times New Roman" w:eastAsiaTheme="majorEastAsia" w:hAnsi="Times New Roman" w:cstheme="majorBidi"/>
      <w:b/>
      <w:sz w:val="28"/>
      <w:szCs w:val="26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816363"/>
    <w:rPr>
      <w:rFonts w:ascii="Times New Roman" w:eastAsiaTheme="majorEastAsia" w:hAnsi="Times New Roman" w:cstheme="majorBidi"/>
      <w:b/>
      <w:sz w:val="28"/>
      <w:szCs w:val="24"/>
      <w:lang w:val="ru-RU" w:eastAsia="ru-RU"/>
    </w:rPr>
  </w:style>
  <w:style w:type="character" w:customStyle="1" w:styleId="40">
    <w:name w:val="Заголовок 4 Знак"/>
    <w:basedOn w:val="a0"/>
    <w:link w:val="4"/>
    <w:uiPriority w:val="9"/>
    <w:rsid w:val="00816363"/>
    <w:rPr>
      <w:rFonts w:ascii="Times New Roman" w:eastAsiaTheme="majorEastAsia" w:hAnsi="Times New Roman" w:cstheme="majorBidi"/>
      <w:b/>
      <w:iCs/>
      <w:sz w:val="24"/>
      <w:szCs w:val="24"/>
      <w:lang w:val="ru-RU" w:eastAsia="ru-RU"/>
    </w:rPr>
  </w:style>
  <w:style w:type="paragraph" w:styleId="a3">
    <w:name w:val="List Paragraph"/>
    <w:basedOn w:val="a"/>
    <w:uiPriority w:val="34"/>
    <w:qFormat/>
    <w:rsid w:val="00816363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8B2138"/>
    <w:pPr>
      <w:tabs>
        <w:tab w:val="left" w:pos="480"/>
        <w:tab w:val="right" w:leader="dot" w:pos="10489"/>
      </w:tabs>
      <w:spacing w:after="100"/>
    </w:pPr>
    <w:rPr>
      <w:noProof/>
      <w:sz w:val="28"/>
    </w:rPr>
  </w:style>
  <w:style w:type="paragraph" w:styleId="31">
    <w:name w:val="toc 3"/>
    <w:basedOn w:val="a"/>
    <w:next w:val="a"/>
    <w:autoRedefine/>
    <w:uiPriority w:val="39"/>
    <w:unhideWhenUsed/>
    <w:rsid w:val="00816363"/>
    <w:pPr>
      <w:spacing w:after="100"/>
      <w:ind w:left="480"/>
    </w:pPr>
  </w:style>
  <w:style w:type="paragraph" w:styleId="21">
    <w:name w:val="toc 2"/>
    <w:basedOn w:val="a"/>
    <w:next w:val="a"/>
    <w:autoRedefine/>
    <w:uiPriority w:val="39"/>
    <w:unhideWhenUsed/>
    <w:rsid w:val="001C70E5"/>
    <w:pPr>
      <w:tabs>
        <w:tab w:val="right" w:leader="dot" w:pos="10479"/>
      </w:tabs>
      <w:spacing w:after="100"/>
      <w:ind w:firstLine="224"/>
    </w:pPr>
    <w:rPr>
      <w:sz w:val="28"/>
    </w:rPr>
  </w:style>
  <w:style w:type="paragraph" w:styleId="a4">
    <w:name w:val="header"/>
    <w:basedOn w:val="a"/>
    <w:link w:val="a5"/>
    <w:uiPriority w:val="99"/>
    <w:unhideWhenUsed/>
    <w:rsid w:val="00816363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81636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816363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1636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8">
    <w:name w:val="caption"/>
    <w:basedOn w:val="a"/>
    <w:next w:val="a"/>
    <w:uiPriority w:val="35"/>
    <w:unhideWhenUsed/>
    <w:qFormat/>
    <w:rsid w:val="00816363"/>
    <w:pPr>
      <w:spacing w:after="200"/>
    </w:pPr>
    <w:rPr>
      <w:i/>
      <w:iCs/>
      <w:color w:val="44546A" w:themeColor="text2"/>
      <w:sz w:val="18"/>
      <w:szCs w:val="18"/>
    </w:rPr>
  </w:style>
  <w:style w:type="character" w:styleId="a9">
    <w:name w:val="Hyperlink"/>
    <w:basedOn w:val="a0"/>
    <w:uiPriority w:val="99"/>
    <w:unhideWhenUsed/>
    <w:rsid w:val="0081636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816363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816363"/>
    <w:rPr>
      <w:rFonts w:ascii="Segoe UI" w:eastAsia="Times New Roman" w:hAnsi="Segoe UI" w:cs="Segoe UI"/>
      <w:sz w:val="18"/>
      <w:szCs w:val="18"/>
      <w:lang w:val="ru-RU" w:eastAsia="ru-RU"/>
    </w:rPr>
  </w:style>
  <w:style w:type="paragraph" w:styleId="ac">
    <w:name w:val="Normal (Web)"/>
    <w:basedOn w:val="a"/>
    <w:uiPriority w:val="99"/>
    <w:semiHidden/>
    <w:unhideWhenUsed/>
    <w:rsid w:val="00816363"/>
    <w:pPr>
      <w:spacing w:before="100" w:beforeAutospacing="1" w:after="100" w:afterAutospacing="1"/>
    </w:pPr>
  </w:style>
  <w:style w:type="table" w:styleId="ad">
    <w:name w:val="Table Grid"/>
    <w:basedOn w:val="a1"/>
    <w:uiPriority w:val="39"/>
    <w:rsid w:val="00F337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872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0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76" Type="http://schemas.openxmlformats.org/officeDocument/2006/relationships/image" Target="media/image69.png"/><Relationship Id="rId84" Type="http://schemas.openxmlformats.org/officeDocument/2006/relationships/image" Target="media/image77.png"/><Relationship Id="rId89" Type="http://schemas.openxmlformats.org/officeDocument/2006/relationships/image" Target="media/image82.png"/><Relationship Id="rId97" Type="http://schemas.openxmlformats.org/officeDocument/2006/relationships/package" Target="embeddings/_________Microsoft_Visio3.vsdx"/><Relationship Id="rId7" Type="http://schemas.openxmlformats.org/officeDocument/2006/relationships/endnotes" Target="endnotes.xml"/><Relationship Id="rId71" Type="http://schemas.openxmlformats.org/officeDocument/2006/relationships/image" Target="media/image64.png"/><Relationship Id="rId92" Type="http://schemas.openxmlformats.org/officeDocument/2006/relationships/image" Target="media/image84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image" Target="media/image59.png"/><Relationship Id="rId74" Type="http://schemas.openxmlformats.org/officeDocument/2006/relationships/image" Target="media/image67.png"/><Relationship Id="rId79" Type="http://schemas.openxmlformats.org/officeDocument/2006/relationships/image" Target="media/image72.png"/><Relationship Id="rId87" Type="http://schemas.openxmlformats.org/officeDocument/2006/relationships/image" Target="media/image80.png"/><Relationship Id="rId5" Type="http://schemas.openxmlformats.org/officeDocument/2006/relationships/webSettings" Target="webSettings.xml"/><Relationship Id="rId61" Type="http://schemas.openxmlformats.org/officeDocument/2006/relationships/image" Target="media/image54.png"/><Relationship Id="rId82" Type="http://schemas.openxmlformats.org/officeDocument/2006/relationships/image" Target="media/image75.png"/><Relationship Id="rId90" Type="http://schemas.openxmlformats.org/officeDocument/2006/relationships/image" Target="media/image83.emf"/><Relationship Id="rId95" Type="http://schemas.openxmlformats.org/officeDocument/2006/relationships/package" Target="embeddings/_________Microsoft_Visio2.vsdx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77" Type="http://schemas.openxmlformats.org/officeDocument/2006/relationships/image" Target="media/image70.png"/><Relationship Id="rId100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80" Type="http://schemas.openxmlformats.org/officeDocument/2006/relationships/image" Target="media/image73.png"/><Relationship Id="rId85" Type="http://schemas.openxmlformats.org/officeDocument/2006/relationships/image" Target="media/image78.png"/><Relationship Id="rId93" Type="http://schemas.openxmlformats.org/officeDocument/2006/relationships/package" Target="embeddings/_________Microsoft_Visio1.vsdx"/><Relationship Id="rId9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83" Type="http://schemas.openxmlformats.org/officeDocument/2006/relationships/image" Target="media/image76.png"/><Relationship Id="rId88" Type="http://schemas.openxmlformats.org/officeDocument/2006/relationships/image" Target="media/image81.png"/><Relationship Id="rId91" Type="http://schemas.openxmlformats.org/officeDocument/2006/relationships/package" Target="embeddings/_________Microsoft_Visio.vsdx"/><Relationship Id="rId96" Type="http://schemas.openxmlformats.org/officeDocument/2006/relationships/image" Target="media/image8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image" Target="media/image71.png"/><Relationship Id="rId81" Type="http://schemas.openxmlformats.org/officeDocument/2006/relationships/image" Target="media/image74.png"/><Relationship Id="rId86" Type="http://schemas.openxmlformats.org/officeDocument/2006/relationships/image" Target="media/image79.png"/><Relationship Id="rId94" Type="http://schemas.openxmlformats.org/officeDocument/2006/relationships/image" Target="media/image85.emf"/><Relationship Id="rId9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7B30E9-A591-4FD0-B29A-C3347D0186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31</TotalTime>
  <Pages>75</Pages>
  <Words>15285</Words>
  <Characters>87128</Characters>
  <Application>Microsoft Office Word</Application>
  <DocSecurity>0</DocSecurity>
  <Lines>726</Lines>
  <Paragraphs>2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85</cp:revision>
  <dcterms:created xsi:type="dcterms:W3CDTF">2022-05-15T09:54:00Z</dcterms:created>
  <dcterms:modified xsi:type="dcterms:W3CDTF">2022-05-26T19:12:00Z</dcterms:modified>
</cp:coreProperties>
</file>